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0E87" w:rsidRDefault="00ED1B71" w:rsidP="00210E87">
      <w:pPr>
        <w:jc w:val="center"/>
        <w:rPr>
          <w:rFonts w:hint="eastAsia"/>
          <w:sz w:val="44"/>
          <w:szCs w:val="44"/>
        </w:rPr>
      </w:pPr>
      <w:r w:rsidRPr="00210E87">
        <w:rPr>
          <w:sz w:val="44"/>
          <w:szCs w:val="44"/>
        </w:rPr>
        <w:t xml:space="preserve">COMS 6998 </w:t>
      </w:r>
      <w:r w:rsidR="00210E87">
        <w:rPr>
          <w:rFonts w:hint="eastAsia"/>
          <w:sz w:val="44"/>
          <w:szCs w:val="44"/>
        </w:rPr>
        <w:t>Cloud Computing &amp; Big Data</w:t>
      </w:r>
    </w:p>
    <w:p w:rsidR="00301708" w:rsidRDefault="00ED1B71" w:rsidP="00210E87">
      <w:pPr>
        <w:jc w:val="center"/>
        <w:rPr>
          <w:sz w:val="44"/>
          <w:szCs w:val="44"/>
        </w:rPr>
      </w:pPr>
      <w:r w:rsidRPr="00210E87">
        <w:rPr>
          <w:sz w:val="44"/>
          <w:szCs w:val="44"/>
        </w:rPr>
        <w:t>Final Project Report</w:t>
      </w:r>
    </w:p>
    <w:p w:rsidR="00A12C92" w:rsidRPr="00A12C92" w:rsidRDefault="00A12C92" w:rsidP="00210E87">
      <w:pPr>
        <w:jc w:val="center"/>
        <w:rPr>
          <w:szCs w:val="21"/>
        </w:rPr>
      </w:pPr>
      <w:r>
        <w:rPr>
          <w:szCs w:val="21"/>
        </w:rPr>
        <w:t>Yilin Xiong (yx2274)  Shengyi Lin (sl3759)  Mengdi Zhang (mz2472)  Di Li (dl2943)</w:t>
      </w:r>
    </w:p>
    <w:p w:rsidR="00FB75D8" w:rsidRDefault="00FB75D8" w:rsidP="00FB75D8">
      <w:pPr>
        <w:pStyle w:val="ListParagraph"/>
        <w:numPr>
          <w:ilvl w:val="0"/>
          <w:numId w:val="1"/>
        </w:numPr>
        <w:ind w:firstLineChars="0"/>
        <w:rPr>
          <w:sz w:val="32"/>
          <w:szCs w:val="32"/>
        </w:rPr>
      </w:pPr>
      <w:r w:rsidRPr="00132D8C">
        <w:rPr>
          <w:rFonts w:hint="eastAsia"/>
          <w:sz w:val="32"/>
          <w:szCs w:val="32"/>
        </w:rPr>
        <w:t>Motivation</w:t>
      </w:r>
    </w:p>
    <w:p w:rsidR="005A29F3" w:rsidRPr="005A29F3" w:rsidRDefault="005A29F3" w:rsidP="005A29F3">
      <w:pPr>
        <w:rPr>
          <w:rFonts w:hint="eastAsia"/>
          <w:szCs w:val="21"/>
        </w:rPr>
      </w:pPr>
    </w:p>
    <w:p w:rsidR="006A31CA" w:rsidRDefault="006A31CA" w:rsidP="00FB75D8">
      <w:pPr>
        <w:pStyle w:val="ListParagraph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Functionality</w:t>
      </w:r>
    </w:p>
    <w:p w:rsidR="000C3F16" w:rsidRDefault="009D5898" w:rsidP="000C3F16">
      <w:pPr>
        <w:rPr>
          <w:rFonts w:hint="eastAsia"/>
          <w:szCs w:val="21"/>
        </w:rPr>
      </w:pPr>
      <w:r>
        <w:rPr>
          <w:rFonts w:hint="eastAsia"/>
          <w:szCs w:val="21"/>
        </w:rPr>
        <w:t>This APP has the following functions:</w:t>
      </w:r>
    </w:p>
    <w:p w:rsidR="009D5898" w:rsidRDefault="009D5898" w:rsidP="00852728">
      <w:pPr>
        <w:pStyle w:val="ListParagraph"/>
        <w:numPr>
          <w:ilvl w:val="0"/>
          <w:numId w:val="3"/>
        </w:numPr>
        <w:ind w:firstLineChars="0"/>
        <w:rPr>
          <w:b/>
          <w:szCs w:val="21"/>
        </w:rPr>
      </w:pPr>
      <w:r w:rsidRPr="00852728">
        <w:rPr>
          <w:b/>
          <w:szCs w:val="21"/>
        </w:rPr>
        <w:t xml:space="preserve">User </w:t>
      </w:r>
      <w:r w:rsidR="00DF620D" w:rsidRPr="00852728">
        <w:rPr>
          <w:b/>
          <w:szCs w:val="21"/>
        </w:rPr>
        <w:t>login/register:</w:t>
      </w:r>
      <w:r w:rsidR="003B7A7D">
        <w:rPr>
          <w:szCs w:val="21"/>
        </w:rPr>
        <w:t xml:space="preserve"> This is a basic requirement. Every user of the APP should have an account to proceed </w:t>
      </w:r>
      <w:r w:rsidR="00A5059C">
        <w:rPr>
          <w:szCs w:val="21"/>
        </w:rPr>
        <w:t>with further operations in APP.</w:t>
      </w:r>
      <w:r w:rsidR="00DC727F">
        <w:rPr>
          <w:szCs w:val="21"/>
        </w:rPr>
        <w:t xml:space="preserve"> Without an account, a user should not be allowed to start an event, nor should he/she be allowed to interact with other users in</w:t>
      </w:r>
      <w:r w:rsidR="00F27829">
        <w:rPr>
          <w:szCs w:val="21"/>
        </w:rPr>
        <w:t xml:space="preserve"> an event.</w:t>
      </w:r>
    </w:p>
    <w:p w:rsidR="00FB5EED" w:rsidRPr="00FB5EED" w:rsidRDefault="005C21F3" w:rsidP="00FB5EED">
      <w:pPr>
        <w:pStyle w:val="ListParagraph"/>
        <w:numPr>
          <w:ilvl w:val="0"/>
          <w:numId w:val="3"/>
        </w:numPr>
        <w:ind w:firstLineChars="0"/>
        <w:rPr>
          <w:rFonts w:hint="eastAsia"/>
          <w:b/>
          <w:szCs w:val="21"/>
        </w:rPr>
      </w:pPr>
      <w:r>
        <w:rPr>
          <w:b/>
          <w:szCs w:val="21"/>
        </w:rPr>
        <w:t>Update user profile:</w:t>
      </w:r>
      <w:r w:rsidR="001901DC">
        <w:rPr>
          <w:szCs w:val="21"/>
        </w:rPr>
        <w:t xml:space="preserve"> </w:t>
      </w:r>
      <w:r w:rsidR="005A566D">
        <w:rPr>
          <w:szCs w:val="21"/>
        </w:rPr>
        <w:t>A user should have profile information including some details to help others know him/her.</w:t>
      </w:r>
      <w:r w:rsidR="00EE319B">
        <w:rPr>
          <w:szCs w:val="21"/>
        </w:rPr>
        <w:t xml:space="preserve"> Currently the profile includes nickname, </w:t>
      </w:r>
      <w:r w:rsidR="000526D7">
        <w:rPr>
          <w:szCs w:val="21"/>
        </w:rPr>
        <w:t>gender and photo.</w:t>
      </w:r>
      <w:r w:rsidR="003E0DC3">
        <w:rPr>
          <w:szCs w:val="21"/>
        </w:rPr>
        <w:t xml:space="preserve"> If a nickname is set, it will replace the username for all the places where a user’s name should appear.</w:t>
      </w:r>
    </w:p>
    <w:p w:rsidR="00DF620D" w:rsidRDefault="00DF620D" w:rsidP="000C3F16">
      <w:pPr>
        <w:pStyle w:val="ListParagraph"/>
        <w:numPr>
          <w:ilvl w:val="0"/>
          <w:numId w:val="3"/>
        </w:numPr>
        <w:ind w:firstLineChars="0"/>
        <w:rPr>
          <w:b/>
          <w:szCs w:val="21"/>
        </w:rPr>
      </w:pPr>
      <w:r w:rsidRPr="00852728">
        <w:rPr>
          <w:b/>
          <w:szCs w:val="21"/>
        </w:rPr>
        <w:t xml:space="preserve">Start </w:t>
      </w:r>
      <w:r w:rsidR="005C512E">
        <w:rPr>
          <w:b/>
          <w:szCs w:val="21"/>
        </w:rPr>
        <w:t xml:space="preserve">a </w:t>
      </w:r>
      <w:r w:rsidRPr="00852728">
        <w:rPr>
          <w:b/>
          <w:szCs w:val="21"/>
        </w:rPr>
        <w:t>new event:</w:t>
      </w:r>
      <w:r w:rsidR="0039060D">
        <w:rPr>
          <w:szCs w:val="21"/>
        </w:rPr>
        <w:t xml:space="preserve"> </w:t>
      </w:r>
      <w:r w:rsidR="0099455B">
        <w:rPr>
          <w:szCs w:val="21"/>
        </w:rPr>
        <w:t>An event is an activity organized by a user</w:t>
      </w:r>
      <w:r w:rsidR="00F87C4E">
        <w:rPr>
          <w:szCs w:val="21"/>
        </w:rPr>
        <w:t>. Whenever a user want to find some partners</w:t>
      </w:r>
      <w:r w:rsidR="004332E3">
        <w:rPr>
          <w:szCs w:val="21"/>
        </w:rPr>
        <w:t xml:space="preserve"> together</w:t>
      </w:r>
      <w:r w:rsidR="00F87C4E">
        <w:rPr>
          <w:szCs w:val="21"/>
        </w:rPr>
        <w:t xml:space="preserve"> for </w:t>
      </w:r>
      <w:r w:rsidR="004332E3">
        <w:rPr>
          <w:szCs w:val="21"/>
        </w:rPr>
        <w:t xml:space="preserve">travelling, sports, concerts, ect., </w:t>
      </w:r>
      <w:r w:rsidR="00850B55">
        <w:rPr>
          <w:szCs w:val="21"/>
        </w:rPr>
        <w:t>he/she</w:t>
      </w:r>
      <w:r w:rsidR="00522028">
        <w:rPr>
          <w:szCs w:val="21"/>
        </w:rPr>
        <w:t xml:space="preserve"> can start a new event with information including start time, place, description, etc.</w:t>
      </w:r>
    </w:p>
    <w:p w:rsidR="00852728" w:rsidRDefault="00134CEE" w:rsidP="000C3F16">
      <w:pPr>
        <w:pStyle w:val="ListParagraph"/>
        <w:numPr>
          <w:ilvl w:val="0"/>
          <w:numId w:val="3"/>
        </w:numPr>
        <w:ind w:firstLineChars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Join/favorite an event:</w:t>
      </w:r>
      <w:r w:rsidR="00070B42">
        <w:rPr>
          <w:szCs w:val="21"/>
        </w:rPr>
        <w:t xml:space="preserve"> </w:t>
      </w:r>
      <w:r w:rsidR="00337160">
        <w:rPr>
          <w:szCs w:val="21"/>
        </w:rPr>
        <w:t>A user can easily join an existing event. Or if a user likes an event but is not sure if he/she can join, he/she can just</w:t>
      </w:r>
      <w:r w:rsidR="002E3132">
        <w:rPr>
          <w:szCs w:val="21"/>
        </w:rPr>
        <w:t xml:space="preserve"> “favorite” the event to save it.</w:t>
      </w:r>
      <w:r w:rsidR="003657CD">
        <w:rPr>
          <w:szCs w:val="21"/>
        </w:rPr>
        <w:t xml:space="preserve"> Organizers and other users can view all the participants of an event easily. Thus they can know each other in advance.</w:t>
      </w:r>
    </w:p>
    <w:p w:rsidR="00134CEE" w:rsidRDefault="005C21F3" w:rsidP="000C3F16">
      <w:pPr>
        <w:pStyle w:val="ListParagraph"/>
        <w:numPr>
          <w:ilvl w:val="0"/>
          <w:numId w:val="3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Rate an organizer</w:t>
      </w:r>
      <w:r>
        <w:rPr>
          <w:b/>
          <w:szCs w:val="21"/>
        </w:rPr>
        <w:t>:</w:t>
      </w:r>
      <w:r w:rsidR="001F2E03">
        <w:rPr>
          <w:szCs w:val="21"/>
        </w:rPr>
        <w:t xml:space="preserve"> </w:t>
      </w:r>
      <w:r w:rsidR="00680208">
        <w:rPr>
          <w:szCs w:val="21"/>
        </w:rPr>
        <w:t xml:space="preserve">After an event, </w:t>
      </w:r>
      <w:r w:rsidR="00EC1FD8">
        <w:rPr>
          <w:szCs w:val="21"/>
        </w:rPr>
        <w:t>participants can rate</w:t>
      </w:r>
      <w:r w:rsidR="0011713B">
        <w:rPr>
          <w:szCs w:val="21"/>
        </w:rPr>
        <w:t xml:space="preserve"> the organizer in the score from 1 to 5. We try to build a credit score for the organizer through such process. </w:t>
      </w:r>
      <w:r w:rsidR="005865CB">
        <w:rPr>
          <w:szCs w:val="21"/>
        </w:rPr>
        <w:t xml:space="preserve">Thus if an organizer has high score, he/she is less likely to be a fraud and </w:t>
      </w:r>
      <w:r w:rsidR="00C575E2">
        <w:rPr>
          <w:szCs w:val="21"/>
        </w:rPr>
        <w:t>more users may prefer to join his later event.</w:t>
      </w:r>
    </w:p>
    <w:p w:rsidR="00FB5EED" w:rsidRDefault="00FB5EED" w:rsidP="000C3F16">
      <w:pPr>
        <w:pStyle w:val="ListParagraph"/>
        <w:numPr>
          <w:ilvl w:val="0"/>
          <w:numId w:val="3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F</w:t>
      </w:r>
      <w:r>
        <w:rPr>
          <w:b/>
          <w:szCs w:val="21"/>
        </w:rPr>
        <w:t>ollow users:</w:t>
      </w:r>
      <w:r w:rsidR="007E29E0">
        <w:rPr>
          <w:szCs w:val="21"/>
        </w:rPr>
        <w:t xml:space="preserve"> If a user meets someone he/she thinks interesting, he/she may want to keep in touch with that person. In such case the user can follow that person.</w:t>
      </w:r>
    </w:p>
    <w:p w:rsidR="005C21F3" w:rsidRDefault="00BD4632" w:rsidP="000C3F16">
      <w:pPr>
        <w:pStyle w:val="ListParagraph"/>
        <w:numPr>
          <w:ilvl w:val="0"/>
          <w:numId w:val="3"/>
        </w:numPr>
        <w:ind w:firstLineChars="0"/>
        <w:rPr>
          <w:b/>
          <w:szCs w:val="21"/>
        </w:rPr>
      </w:pPr>
      <w:r>
        <w:rPr>
          <w:b/>
          <w:szCs w:val="21"/>
        </w:rPr>
        <w:t xml:space="preserve">Post </w:t>
      </w:r>
      <w:r w:rsidR="008F7B2B">
        <w:rPr>
          <w:b/>
          <w:szCs w:val="21"/>
        </w:rPr>
        <w:t>comments in an event:</w:t>
      </w:r>
      <w:r w:rsidR="00D168CE">
        <w:rPr>
          <w:szCs w:val="21"/>
        </w:rPr>
        <w:t xml:space="preserve"> </w:t>
      </w:r>
      <w:r w:rsidR="00083256">
        <w:rPr>
          <w:szCs w:val="21"/>
        </w:rPr>
        <w:t>To communicate with each other in an event, a user can post a comment. The comment can either be a review for the event, or a place to ask questions regarding the event and chat with other participants.</w:t>
      </w:r>
    </w:p>
    <w:p w:rsidR="00BD4632" w:rsidRDefault="00BD4632" w:rsidP="000C3F16">
      <w:pPr>
        <w:pStyle w:val="ListParagraph"/>
        <w:numPr>
          <w:ilvl w:val="0"/>
          <w:numId w:val="3"/>
        </w:numPr>
        <w:ind w:firstLineChars="0"/>
        <w:rPr>
          <w:b/>
          <w:szCs w:val="21"/>
        </w:rPr>
      </w:pPr>
      <w:r>
        <w:rPr>
          <w:b/>
          <w:szCs w:val="21"/>
        </w:rPr>
        <w:t>Post pictures in an event:</w:t>
      </w:r>
      <w:r w:rsidR="009006B6">
        <w:rPr>
          <w:szCs w:val="21"/>
        </w:rPr>
        <w:t xml:space="preserve"> </w:t>
      </w:r>
      <w:r w:rsidR="00A81B7A">
        <w:rPr>
          <w:szCs w:val="21"/>
        </w:rPr>
        <w:t>After an event, participants can share their pictures during the event. It is a good way to make friends and keep wonderful memories!</w:t>
      </w:r>
    </w:p>
    <w:p w:rsidR="002072AC" w:rsidRDefault="002072AC" w:rsidP="000C3F16">
      <w:pPr>
        <w:pStyle w:val="ListParagraph"/>
        <w:numPr>
          <w:ilvl w:val="0"/>
          <w:numId w:val="3"/>
        </w:numPr>
        <w:ind w:firstLineChars="0"/>
        <w:rPr>
          <w:b/>
          <w:szCs w:val="21"/>
        </w:rPr>
      </w:pPr>
      <w:r>
        <w:rPr>
          <w:b/>
          <w:szCs w:val="21"/>
        </w:rPr>
        <w:t>Search events</w:t>
      </w:r>
      <w:r w:rsidR="00335B20">
        <w:rPr>
          <w:b/>
          <w:szCs w:val="21"/>
        </w:rPr>
        <w:t>/users</w:t>
      </w:r>
      <w:r>
        <w:rPr>
          <w:b/>
          <w:szCs w:val="21"/>
        </w:rPr>
        <w:t>:</w:t>
      </w:r>
      <w:r w:rsidR="006458FA">
        <w:rPr>
          <w:szCs w:val="21"/>
        </w:rPr>
        <w:t xml:space="preserve"> </w:t>
      </w:r>
      <w:r w:rsidR="00AF3EE6">
        <w:rPr>
          <w:szCs w:val="21"/>
        </w:rPr>
        <w:t>Search events</w:t>
      </w:r>
      <w:r w:rsidR="00335B20">
        <w:rPr>
          <w:szCs w:val="21"/>
        </w:rPr>
        <w:t xml:space="preserve"> and users</w:t>
      </w:r>
      <w:r w:rsidR="00034705">
        <w:rPr>
          <w:szCs w:val="21"/>
        </w:rPr>
        <w:t xml:space="preserve"> according to given keywords. A user may want to search for a specific user to follow. And h</w:t>
      </w:r>
      <w:r w:rsidR="004C440B">
        <w:rPr>
          <w:szCs w:val="21"/>
        </w:rPr>
        <w:t>e</w:t>
      </w:r>
      <w:r w:rsidR="00034705">
        <w:rPr>
          <w:szCs w:val="21"/>
        </w:rPr>
        <w:t xml:space="preserve">/she may also want to </w:t>
      </w:r>
      <w:r w:rsidR="00262A3F">
        <w:rPr>
          <w:szCs w:val="21"/>
        </w:rPr>
        <w:t>search for a</w:t>
      </w:r>
      <w:r w:rsidR="002B6CB2">
        <w:rPr>
          <w:szCs w:val="21"/>
        </w:rPr>
        <w:t>n event</w:t>
      </w:r>
      <w:r w:rsidR="00262A3F">
        <w:rPr>
          <w:szCs w:val="21"/>
        </w:rPr>
        <w:t xml:space="preserve"> of specific topic or interest.</w:t>
      </w:r>
      <w:r w:rsidR="009F0980">
        <w:rPr>
          <w:szCs w:val="21"/>
        </w:rPr>
        <w:t xml:space="preserve"> By default, the APP shows the most popular events before any search.</w:t>
      </w:r>
    </w:p>
    <w:p w:rsidR="002072AC" w:rsidRPr="00852728" w:rsidRDefault="00F60026" w:rsidP="000C3F16">
      <w:pPr>
        <w:pStyle w:val="ListParagraph"/>
        <w:numPr>
          <w:ilvl w:val="0"/>
          <w:numId w:val="3"/>
        </w:numPr>
        <w:ind w:firstLineChars="0"/>
        <w:rPr>
          <w:rFonts w:hint="eastAsia"/>
          <w:b/>
          <w:szCs w:val="21"/>
        </w:rPr>
      </w:pPr>
      <w:r>
        <w:rPr>
          <w:b/>
          <w:szCs w:val="21"/>
        </w:rPr>
        <w:t>Recommendation</w:t>
      </w:r>
      <w:r w:rsidR="002072AC">
        <w:rPr>
          <w:b/>
          <w:szCs w:val="21"/>
        </w:rPr>
        <w:t>:</w:t>
      </w:r>
      <w:r w:rsidR="00934D90">
        <w:rPr>
          <w:szCs w:val="21"/>
        </w:rPr>
        <w:t xml:space="preserve"> According to the user’s participations, the APP can recommend events that the user might be interested in. Our recommendation algorithm based on the idea that a user may be interested in those events joined by similar users. And we define a similar user as the one who has many common participations with the user.</w:t>
      </w:r>
      <w:bookmarkStart w:id="0" w:name="_GoBack"/>
      <w:bookmarkEnd w:id="0"/>
    </w:p>
    <w:p w:rsidR="006A31CA" w:rsidRDefault="006A31CA" w:rsidP="00FB75D8">
      <w:pPr>
        <w:pStyle w:val="ListParagraph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Design</w:t>
      </w:r>
    </w:p>
    <w:p w:rsidR="00974CFB" w:rsidRPr="003943D4" w:rsidRDefault="00E8630A" w:rsidP="006A31CA">
      <w:pPr>
        <w:pStyle w:val="ListParagraph"/>
        <w:numPr>
          <w:ilvl w:val="1"/>
          <w:numId w:val="1"/>
        </w:numPr>
        <w:ind w:firstLineChars="0"/>
        <w:rPr>
          <w:sz w:val="28"/>
          <w:szCs w:val="32"/>
        </w:rPr>
      </w:pPr>
      <w:r w:rsidRPr="003943D4">
        <w:rPr>
          <w:sz w:val="28"/>
          <w:szCs w:val="32"/>
        </w:rPr>
        <w:lastRenderedPageBreak/>
        <w:t>Data Model</w:t>
      </w:r>
    </w:p>
    <w:p w:rsidR="00E8630A" w:rsidRDefault="00405A4D" w:rsidP="00E8630A">
      <w:pPr>
        <w:rPr>
          <w:rFonts w:hint="eastAsia"/>
          <w:szCs w:val="21"/>
        </w:rPr>
      </w:pPr>
      <w:r>
        <w:rPr>
          <w:rFonts w:hint="eastAsia"/>
          <w:szCs w:val="21"/>
        </w:rPr>
        <w:t>The ER diagram is shown below.</w:t>
      </w:r>
      <w:r w:rsidR="00282923">
        <w:rPr>
          <w:szCs w:val="21"/>
        </w:rPr>
        <w:t xml:space="preserve"> There are 6 entities in this project including user, profile, event, category, comment and picture.</w:t>
      </w:r>
    </w:p>
    <w:p w:rsidR="00405A4D" w:rsidRPr="00E8630A" w:rsidRDefault="002915A0" w:rsidP="00E8630A">
      <w:pPr>
        <w:rPr>
          <w:rFonts w:hint="eastAsia"/>
          <w:szCs w:val="21"/>
        </w:rPr>
      </w:pPr>
      <w:r>
        <w:object w:dxaOrig="15871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5pt" o:ole="">
            <v:imagedata r:id="rId5" o:title=""/>
          </v:shape>
          <o:OLEObject Type="Embed" ProgID="Visio.Drawing.15" ShapeID="_x0000_i1025" DrawAspect="Content" ObjectID="_1493692841" r:id="rId6"/>
        </w:object>
      </w:r>
    </w:p>
    <w:p w:rsidR="00E8630A" w:rsidRPr="003943D4" w:rsidRDefault="00E8630A" w:rsidP="00E8630A">
      <w:pPr>
        <w:pStyle w:val="ListParagraph"/>
        <w:numPr>
          <w:ilvl w:val="1"/>
          <w:numId w:val="1"/>
        </w:numPr>
        <w:ind w:firstLineChars="0"/>
        <w:rPr>
          <w:sz w:val="28"/>
          <w:szCs w:val="32"/>
        </w:rPr>
      </w:pPr>
      <w:r w:rsidRPr="003943D4">
        <w:rPr>
          <w:sz w:val="28"/>
          <w:szCs w:val="32"/>
        </w:rPr>
        <w:t>APP Design</w:t>
      </w:r>
    </w:p>
    <w:p w:rsidR="00B11C16" w:rsidRPr="00B11C16" w:rsidRDefault="00B11C16" w:rsidP="00B11C16">
      <w:pPr>
        <w:rPr>
          <w:rFonts w:hint="eastAsia"/>
          <w:szCs w:val="21"/>
        </w:rPr>
      </w:pPr>
    </w:p>
    <w:p w:rsidR="00974CFB" w:rsidRPr="003943D4" w:rsidRDefault="00974CFB" w:rsidP="006A31CA">
      <w:pPr>
        <w:pStyle w:val="ListParagraph"/>
        <w:numPr>
          <w:ilvl w:val="1"/>
          <w:numId w:val="1"/>
        </w:numPr>
        <w:ind w:firstLineChars="0"/>
        <w:rPr>
          <w:sz w:val="28"/>
          <w:szCs w:val="32"/>
        </w:rPr>
      </w:pPr>
      <w:r w:rsidRPr="003943D4">
        <w:rPr>
          <w:rFonts w:hint="eastAsia"/>
          <w:sz w:val="28"/>
          <w:szCs w:val="32"/>
        </w:rPr>
        <w:t>Server Design</w:t>
      </w:r>
    </w:p>
    <w:p w:rsidR="00B51638" w:rsidRDefault="0019658C" w:rsidP="00B51638">
      <w:pPr>
        <w:rPr>
          <w:szCs w:val="21"/>
        </w:rPr>
      </w:pPr>
      <w:r>
        <w:rPr>
          <w:rFonts w:hint="eastAsia"/>
          <w:szCs w:val="21"/>
        </w:rPr>
        <w:t xml:space="preserve">We </w:t>
      </w:r>
      <w:r>
        <w:rPr>
          <w:szCs w:val="21"/>
        </w:rPr>
        <w:t>designed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a collection of RESTful interfaces so that</w:t>
      </w:r>
      <w:r w:rsidR="005F079B">
        <w:rPr>
          <w:szCs w:val="21"/>
        </w:rPr>
        <w:t xml:space="preserve"> the APP can communicate with the server. </w:t>
      </w:r>
      <w:r w:rsidR="00B62A3A">
        <w:rPr>
          <w:szCs w:val="21"/>
        </w:rPr>
        <w:t xml:space="preserve">These interfaces </w:t>
      </w:r>
      <w:r w:rsidR="0072682D">
        <w:rPr>
          <w:szCs w:val="21"/>
        </w:rPr>
        <w:t>can be divided into two classes, user related interfaces and event related interfaces.</w:t>
      </w:r>
      <w:r w:rsidR="00966999">
        <w:rPr>
          <w:szCs w:val="21"/>
        </w:rPr>
        <w:t xml:space="preserve"> The APP can communicate with the server through HTTP protocol.</w:t>
      </w:r>
      <w:r w:rsidR="0039635A">
        <w:rPr>
          <w:szCs w:val="21"/>
        </w:rPr>
        <w:t xml:space="preserve"> </w:t>
      </w:r>
      <w:r w:rsidR="00D233BC">
        <w:rPr>
          <w:szCs w:val="21"/>
        </w:rPr>
        <w:t>Data returned from</w:t>
      </w:r>
      <w:r w:rsidR="00373934">
        <w:rPr>
          <w:szCs w:val="21"/>
        </w:rPr>
        <w:t xml:space="preserve"> server are all in JSON format.</w:t>
      </w:r>
      <w:r w:rsidR="00373934">
        <w:rPr>
          <w:rFonts w:hint="eastAsia"/>
          <w:szCs w:val="21"/>
        </w:rPr>
        <w:t xml:space="preserve"> </w:t>
      </w:r>
      <w:r w:rsidR="008841A7">
        <w:rPr>
          <w:szCs w:val="21"/>
        </w:rPr>
        <w:t xml:space="preserve">Our server is implemented using Django. </w:t>
      </w:r>
      <w:r w:rsidR="0039635A">
        <w:rPr>
          <w:szCs w:val="21"/>
        </w:rPr>
        <w:t>The interfaces design are listed as below.</w:t>
      </w:r>
    </w:p>
    <w:p w:rsidR="0072682D" w:rsidRDefault="0072682D" w:rsidP="00B51638">
      <w:pPr>
        <w:rPr>
          <w:szCs w:val="21"/>
        </w:rPr>
      </w:pPr>
    </w:p>
    <w:p w:rsidR="008F7F4F" w:rsidRDefault="008F7F4F" w:rsidP="00B51638">
      <w:pPr>
        <w:rPr>
          <w:b/>
          <w:szCs w:val="21"/>
        </w:rPr>
      </w:pPr>
      <w:r>
        <w:rPr>
          <w:b/>
          <w:szCs w:val="21"/>
        </w:rPr>
        <w:t>[</w:t>
      </w:r>
      <w:r w:rsidR="00AE688B">
        <w:rPr>
          <w:rFonts w:hint="eastAsia"/>
          <w:b/>
          <w:szCs w:val="21"/>
        </w:rPr>
        <w:t>User-related I</w:t>
      </w:r>
      <w:r w:rsidRPr="008F7F4F">
        <w:rPr>
          <w:rFonts w:hint="eastAsia"/>
          <w:b/>
          <w:szCs w:val="21"/>
        </w:rPr>
        <w:t>n</w:t>
      </w:r>
      <w:r w:rsidR="007A3FE5">
        <w:rPr>
          <w:b/>
          <w:szCs w:val="21"/>
        </w:rPr>
        <w:t>t</w:t>
      </w:r>
      <w:r w:rsidRPr="008F7F4F">
        <w:rPr>
          <w:rFonts w:hint="eastAsia"/>
          <w:b/>
          <w:szCs w:val="21"/>
        </w:rPr>
        <w:t>erfaces</w:t>
      </w:r>
      <w:r>
        <w:rPr>
          <w:b/>
          <w:szCs w:val="21"/>
        </w:rPr>
        <w:t>]</w:t>
      </w:r>
    </w:p>
    <w:p w:rsidR="006417AC" w:rsidRPr="008F7F4F" w:rsidRDefault="006417AC" w:rsidP="00B51638">
      <w:pPr>
        <w:rPr>
          <w:rFonts w:hint="eastAsia"/>
          <w:b/>
          <w:szCs w:val="21"/>
        </w:rPr>
      </w:pPr>
    </w:p>
    <w:p w:rsidR="0072682D" w:rsidRPr="00525A93" w:rsidRDefault="00902E9C" w:rsidP="00B51638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 w:rsidR="00525A93">
        <w:rPr>
          <w:szCs w:val="21"/>
        </w:rPr>
        <w:t xml:space="preserve"> </w:t>
      </w:r>
      <w:r w:rsidR="00D20139">
        <w:rPr>
          <w:szCs w:val="21"/>
        </w:rPr>
        <w:t>Login</w:t>
      </w:r>
    </w:p>
    <w:p w:rsidR="00902E9C" w:rsidRPr="00D20139" w:rsidRDefault="00902E9C" w:rsidP="00B51638">
      <w:pPr>
        <w:rPr>
          <w:szCs w:val="21"/>
        </w:rPr>
      </w:pPr>
      <w:r w:rsidRPr="00525A93">
        <w:rPr>
          <w:b/>
          <w:szCs w:val="21"/>
        </w:rPr>
        <w:t>URL:</w:t>
      </w:r>
      <w:r w:rsidR="00D20139">
        <w:rPr>
          <w:szCs w:val="21"/>
        </w:rPr>
        <w:t xml:space="preserve"> /user/login</w:t>
      </w:r>
    </w:p>
    <w:p w:rsidR="00D20139" w:rsidRPr="00D20139" w:rsidRDefault="00D20139" w:rsidP="00B51638">
      <w:pPr>
        <w:rPr>
          <w:szCs w:val="21"/>
        </w:rPr>
      </w:pPr>
      <w:r>
        <w:rPr>
          <w:rFonts w:hint="eastAsia"/>
          <w:b/>
          <w:szCs w:val="21"/>
        </w:rPr>
        <w:t>METHOD:</w:t>
      </w:r>
      <w:r w:rsidR="0038630A">
        <w:rPr>
          <w:szCs w:val="21"/>
        </w:rPr>
        <w:t xml:space="preserve"> POST</w:t>
      </w:r>
    </w:p>
    <w:p w:rsidR="00051551" w:rsidRDefault="00902E9C" w:rsidP="00B51638">
      <w:pPr>
        <w:rPr>
          <w:szCs w:val="21"/>
        </w:rPr>
      </w:pPr>
      <w:r w:rsidRPr="00525A93">
        <w:rPr>
          <w:b/>
          <w:szCs w:val="21"/>
        </w:rPr>
        <w:t>Parameters:</w:t>
      </w:r>
      <w:r w:rsidR="00D20139">
        <w:rPr>
          <w:szCs w:val="21"/>
        </w:rPr>
        <w:t xml:space="preserve"> </w:t>
      </w:r>
    </w:p>
    <w:p w:rsidR="00902E9C" w:rsidRDefault="00051551" w:rsidP="00B51638">
      <w:pPr>
        <w:rPr>
          <w:szCs w:val="21"/>
        </w:rPr>
      </w:pPr>
      <w:r>
        <w:rPr>
          <w:szCs w:val="21"/>
        </w:rPr>
        <w:t>username – username input by user</w:t>
      </w:r>
    </w:p>
    <w:p w:rsidR="00051551" w:rsidRPr="00051551" w:rsidRDefault="00051551" w:rsidP="00B51638">
      <w:pPr>
        <w:rPr>
          <w:szCs w:val="21"/>
        </w:rPr>
      </w:pPr>
      <w:r>
        <w:rPr>
          <w:szCs w:val="21"/>
        </w:rPr>
        <w:t>password – password input by user</w:t>
      </w:r>
    </w:p>
    <w:p w:rsidR="00923036" w:rsidRDefault="00902E9C" w:rsidP="00B51638">
      <w:pPr>
        <w:rPr>
          <w:szCs w:val="21"/>
        </w:rPr>
      </w:pPr>
      <w:r w:rsidRPr="00525A93">
        <w:rPr>
          <w:b/>
          <w:szCs w:val="21"/>
        </w:rPr>
        <w:t>Return</w:t>
      </w:r>
      <w:r w:rsidR="00016CDD"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 w:rsidR="000717FB">
        <w:rPr>
          <w:szCs w:val="21"/>
        </w:rPr>
        <w:t xml:space="preserve"> </w:t>
      </w:r>
    </w:p>
    <w:p w:rsidR="000717FB" w:rsidRDefault="000717FB" w:rsidP="00B51638">
      <w:pPr>
        <w:rPr>
          <w:szCs w:val="21"/>
        </w:rPr>
      </w:pPr>
      <w:r>
        <w:rPr>
          <w:szCs w:val="21"/>
        </w:rPr>
        <w:t>Success – {‘success’</w:t>
      </w:r>
      <w:r w:rsidR="00172461">
        <w:rPr>
          <w:szCs w:val="21"/>
        </w:rPr>
        <w:t>: t</w:t>
      </w:r>
      <w:r>
        <w:rPr>
          <w:szCs w:val="21"/>
        </w:rPr>
        <w:t>rue, ‘id’</w:t>
      </w:r>
      <w:r w:rsidR="00047E83">
        <w:rPr>
          <w:szCs w:val="21"/>
        </w:rPr>
        <w:t>: 1</w:t>
      </w:r>
      <w:r>
        <w:rPr>
          <w:szCs w:val="21"/>
        </w:rPr>
        <w:t>}</w:t>
      </w:r>
    </w:p>
    <w:p w:rsidR="000717FB" w:rsidRDefault="000717FB" w:rsidP="00B51638">
      <w:pPr>
        <w:rPr>
          <w:szCs w:val="21"/>
        </w:rPr>
      </w:pPr>
      <w:r>
        <w:rPr>
          <w:szCs w:val="21"/>
        </w:rPr>
        <w:lastRenderedPageBreak/>
        <w:t>Fail – {‘success’</w:t>
      </w:r>
      <w:r w:rsidR="00172461">
        <w:rPr>
          <w:szCs w:val="21"/>
        </w:rPr>
        <w:t>: f</w:t>
      </w:r>
      <w:r>
        <w:rPr>
          <w:szCs w:val="21"/>
        </w:rPr>
        <w:t>alse</w:t>
      </w:r>
      <w:r w:rsidR="00A10C89">
        <w:rPr>
          <w:szCs w:val="21"/>
        </w:rPr>
        <w:t>, ‘message’: ‘Incorrect username or password’</w:t>
      </w:r>
      <w:r>
        <w:rPr>
          <w:szCs w:val="21"/>
        </w:rPr>
        <w:t>}</w:t>
      </w:r>
    </w:p>
    <w:p w:rsidR="000360CA" w:rsidRDefault="000360CA" w:rsidP="00B51638">
      <w:pPr>
        <w:rPr>
          <w:szCs w:val="21"/>
        </w:rPr>
      </w:pPr>
    </w:p>
    <w:p w:rsidR="000C5D7D" w:rsidRPr="00525A93" w:rsidRDefault="000C5D7D" w:rsidP="000C5D7D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Register</w:t>
      </w:r>
    </w:p>
    <w:p w:rsidR="000C5D7D" w:rsidRPr="00D20139" w:rsidRDefault="000C5D7D" w:rsidP="000C5D7D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register</w:t>
      </w:r>
    </w:p>
    <w:p w:rsidR="000C5D7D" w:rsidRPr="00D20139" w:rsidRDefault="000C5D7D" w:rsidP="000C5D7D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:rsidR="000C5D7D" w:rsidRDefault="000C5D7D" w:rsidP="000C5D7D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0C5D7D" w:rsidRDefault="000C5D7D" w:rsidP="000C5D7D">
      <w:pPr>
        <w:rPr>
          <w:szCs w:val="21"/>
        </w:rPr>
      </w:pPr>
      <w:r>
        <w:rPr>
          <w:szCs w:val="21"/>
        </w:rPr>
        <w:t>username – username input by user</w:t>
      </w:r>
    </w:p>
    <w:p w:rsidR="000C5D7D" w:rsidRPr="00B56127" w:rsidRDefault="000C5D7D" w:rsidP="000C5D7D">
      <w:pPr>
        <w:rPr>
          <w:rFonts w:hint="eastAsia"/>
          <w:szCs w:val="21"/>
        </w:rPr>
      </w:pPr>
      <w:r>
        <w:rPr>
          <w:szCs w:val="21"/>
        </w:rPr>
        <w:t>password – password input by user</w:t>
      </w:r>
    </w:p>
    <w:p w:rsidR="000C5D7D" w:rsidRDefault="000C5D7D" w:rsidP="000C5D7D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0C5D7D" w:rsidRDefault="000C5D7D" w:rsidP="000C5D7D">
      <w:pPr>
        <w:rPr>
          <w:szCs w:val="21"/>
        </w:rPr>
      </w:pPr>
      <w:r>
        <w:rPr>
          <w:szCs w:val="21"/>
        </w:rPr>
        <w:t>Success – {‘success’</w:t>
      </w:r>
      <w:r w:rsidR="00172461">
        <w:rPr>
          <w:szCs w:val="21"/>
        </w:rPr>
        <w:t>: t</w:t>
      </w:r>
      <w:r>
        <w:rPr>
          <w:szCs w:val="21"/>
        </w:rPr>
        <w:t>rue, ‘id’: 1</w:t>
      </w:r>
      <w:r w:rsidR="00B56127">
        <w:rPr>
          <w:szCs w:val="21"/>
        </w:rPr>
        <w:t>, ‘username’: ‘user1’</w:t>
      </w:r>
      <w:r>
        <w:rPr>
          <w:szCs w:val="21"/>
        </w:rPr>
        <w:t>}</w:t>
      </w:r>
    </w:p>
    <w:p w:rsidR="000C5D7D" w:rsidRDefault="000C5D7D" w:rsidP="000C5D7D">
      <w:pPr>
        <w:rPr>
          <w:szCs w:val="21"/>
        </w:rPr>
      </w:pPr>
      <w:r>
        <w:rPr>
          <w:szCs w:val="21"/>
        </w:rPr>
        <w:t>Fail – {‘success’</w:t>
      </w:r>
      <w:r w:rsidR="00172461">
        <w:rPr>
          <w:szCs w:val="21"/>
        </w:rPr>
        <w:t>: f</w:t>
      </w:r>
      <w:r>
        <w:rPr>
          <w:szCs w:val="21"/>
        </w:rPr>
        <w:t>alse, ‘message’: ‘</w:t>
      </w:r>
      <w:r w:rsidR="00232A81">
        <w:rPr>
          <w:szCs w:val="21"/>
        </w:rPr>
        <w:t>Username Exists</w:t>
      </w:r>
      <w:r>
        <w:rPr>
          <w:szCs w:val="21"/>
        </w:rPr>
        <w:t>’}</w:t>
      </w:r>
    </w:p>
    <w:p w:rsidR="000360CA" w:rsidRDefault="000360CA" w:rsidP="00B51638">
      <w:pPr>
        <w:rPr>
          <w:szCs w:val="21"/>
        </w:rPr>
      </w:pPr>
    </w:p>
    <w:p w:rsidR="00D23E53" w:rsidRPr="00525A93" w:rsidRDefault="00D23E53" w:rsidP="00D23E53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AD574F">
        <w:rPr>
          <w:szCs w:val="21"/>
        </w:rPr>
        <w:t>View profile</w:t>
      </w:r>
    </w:p>
    <w:p w:rsidR="00D23E53" w:rsidRPr="00D20139" w:rsidRDefault="00D23E53" w:rsidP="00D23E53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</w:t>
      </w:r>
      <w:r w:rsidR="00AD574F">
        <w:rPr>
          <w:szCs w:val="21"/>
        </w:rPr>
        <w:t>&lt;user_id&gt;/profile</w:t>
      </w:r>
    </w:p>
    <w:p w:rsidR="00D23E53" w:rsidRPr="00D20139" w:rsidRDefault="00D23E53" w:rsidP="00D23E53">
      <w:pPr>
        <w:rPr>
          <w:szCs w:val="21"/>
        </w:rPr>
      </w:pPr>
      <w:r>
        <w:rPr>
          <w:rFonts w:hint="eastAsia"/>
          <w:b/>
          <w:szCs w:val="21"/>
        </w:rPr>
        <w:t>METHOD:</w:t>
      </w:r>
      <w:r w:rsidR="00AD574F">
        <w:rPr>
          <w:szCs w:val="21"/>
        </w:rPr>
        <w:t xml:space="preserve"> GET</w:t>
      </w:r>
    </w:p>
    <w:p w:rsidR="00D23E53" w:rsidRDefault="00D23E53" w:rsidP="00D23E53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D23E53" w:rsidRDefault="00D23E53" w:rsidP="00D23E53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D23E53" w:rsidRDefault="00531402" w:rsidP="00B51638">
      <w:pPr>
        <w:rPr>
          <w:szCs w:val="21"/>
        </w:rPr>
      </w:pPr>
      <w:r w:rsidRPr="00531402">
        <w:rPr>
          <w:szCs w:val="21"/>
        </w:rPr>
        <w:t xml:space="preserve">{"username": "di", "rating": </w:t>
      </w:r>
      <w:r w:rsidR="00054C9F">
        <w:rPr>
          <w:szCs w:val="21"/>
        </w:rPr>
        <w:t>4</w:t>
      </w:r>
      <w:r w:rsidRPr="00531402">
        <w:rPr>
          <w:szCs w:val="21"/>
        </w:rPr>
        <w:t>,</w:t>
      </w:r>
      <w:r w:rsidR="00054C9F">
        <w:rPr>
          <w:szCs w:val="21"/>
        </w:rPr>
        <w:t xml:space="preserve"> "gender": true, "followings": 3</w:t>
      </w:r>
      <w:r w:rsidRPr="00531402">
        <w:rPr>
          <w:szCs w:val="21"/>
        </w:rPr>
        <w:t>, "followers": 2, "photo": "/media/photos/</w:t>
      </w:r>
      <w:r w:rsidR="00054C9F">
        <w:rPr>
          <w:szCs w:val="21"/>
        </w:rPr>
        <w:t>21</w:t>
      </w:r>
      <w:r w:rsidRPr="00531402">
        <w:rPr>
          <w:szCs w:val="21"/>
        </w:rPr>
        <w:t>.jpg", "nickname": "</w:t>
      </w:r>
      <w:r w:rsidR="00054C9F">
        <w:rPr>
          <w:szCs w:val="21"/>
        </w:rPr>
        <w:t>dog</w:t>
      </w:r>
      <w:r w:rsidR="00EF2749">
        <w:rPr>
          <w:szCs w:val="21"/>
        </w:rPr>
        <w:t>gie</w:t>
      </w:r>
      <w:r w:rsidRPr="00531402">
        <w:rPr>
          <w:szCs w:val="21"/>
        </w:rPr>
        <w:t>"}</w:t>
      </w:r>
    </w:p>
    <w:p w:rsidR="0085485F" w:rsidRDefault="0085485F" w:rsidP="00B51638">
      <w:pPr>
        <w:rPr>
          <w:szCs w:val="21"/>
        </w:rPr>
      </w:pPr>
    </w:p>
    <w:p w:rsidR="0085485F" w:rsidRPr="00525A93" w:rsidRDefault="0085485F" w:rsidP="0085485F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4E6D68">
        <w:rPr>
          <w:szCs w:val="21"/>
        </w:rPr>
        <w:t>Update</w:t>
      </w:r>
      <w:r>
        <w:rPr>
          <w:szCs w:val="21"/>
        </w:rPr>
        <w:t xml:space="preserve"> profile</w:t>
      </w:r>
    </w:p>
    <w:p w:rsidR="0085485F" w:rsidRPr="00D20139" w:rsidRDefault="0085485F" w:rsidP="0085485F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/profile</w:t>
      </w:r>
      <w:r w:rsidR="00D53C09">
        <w:rPr>
          <w:szCs w:val="21"/>
        </w:rPr>
        <w:t>/update</w:t>
      </w:r>
    </w:p>
    <w:p w:rsidR="0085485F" w:rsidRPr="00D20139" w:rsidRDefault="0085485F" w:rsidP="0085485F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2B21AC">
        <w:rPr>
          <w:szCs w:val="21"/>
        </w:rPr>
        <w:t>POST</w:t>
      </w:r>
    </w:p>
    <w:p w:rsidR="0085485F" w:rsidRDefault="0085485F" w:rsidP="0085485F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2B21AC" w:rsidRDefault="0012042D" w:rsidP="0085485F">
      <w:pPr>
        <w:rPr>
          <w:szCs w:val="21"/>
        </w:rPr>
      </w:pPr>
      <w:r>
        <w:rPr>
          <w:szCs w:val="21"/>
        </w:rPr>
        <w:t>nickname</w:t>
      </w:r>
      <w:r w:rsidR="002B6792">
        <w:rPr>
          <w:rFonts w:hint="eastAsia"/>
          <w:szCs w:val="21"/>
        </w:rPr>
        <w:t xml:space="preserve"> </w:t>
      </w:r>
      <w:r w:rsidR="002B6792">
        <w:rPr>
          <w:szCs w:val="21"/>
        </w:rPr>
        <w:t>(optional)</w:t>
      </w:r>
      <w:r w:rsidR="006F42C8">
        <w:rPr>
          <w:szCs w:val="21"/>
        </w:rPr>
        <w:t xml:space="preserve"> – user’s nickname</w:t>
      </w:r>
    </w:p>
    <w:p w:rsidR="006F42C8" w:rsidRDefault="00340E4B" w:rsidP="0085485F">
      <w:pPr>
        <w:rPr>
          <w:szCs w:val="21"/>
        </w:rPr>
      </w:pPr>
      <w:r>
        <w:rPr>
          <w:szCs w:val="21"/>
        </w:rPr>
        <w:t>gender (optional) – user’s gender (male/female)</w:t>
      </w:r>
    </w:p>
    <w:p w:rsidR="00340E4B" w:rsidRPr="0012042D" w:rsidRDefault="00B002FA" w:rsidP="0085485F">
      <w:pPr>
        <w:rPr>
          <w:szCs w:val="21"/>
        </w:rPr>
      </w:pPr>
      <w:r>
        <w:rPr>
          <w:szCs w:val="21"/>
        </w:rPr>
        <w:t>photo (optional) – user’s photo</w:t>
      </w:r>
    </w:p>
    <w:p w:rsidR="0085485F" w:rsidRDefault="0085485F" w:rsidP="0085485F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85485F" w:rsidRDefault="0085485F" w:rsidP="0085485F">
      <w:pPr>
        <w:rPr>
          <w:szCs w:val="21"/>
        </w:rPr>
      </w:pPr>
      <w:r w:rsidRPr="00531402">
        <w:rPr>
          <w:szCs w:val="21"/>
        </w:rPr>
        <w:t>{"</w:t>
      </w:r>
      <w:r w:rsidR="00037D51">
        <w:rPr>
          <w:szCs w:val="21"/>
        </w:rPr>
        <w:t>success</w:t>
      </w:r>
      <w:r w:rsidRPr="00531402">
        <w:rPr>
          <w:szCs w:val="21"/>
        </w:rPr>
        <w:t xml:space="preserve">": </w:t>
      </w:r>
      <w:r w:rsidR="00037D51">
        <w:rPr>
          <w:szCs w:val="21"/>
        </w:rPr>
        <w:t>true</w:t>
      </w:r>
      <w:r w:rsidRPr="00531402">
        <w:rPr>
          <w:szCs w:val="21"/>
        </w:rPr>
        <w:t>}</w:t>
      </w:r>
    </w:p>
    <w:p w:rsidR="0085485F" w:rsidRPr="0085485F" w:rsidRDefault="0085485F" w:rsidP="00B51638">
      <w:pPr>
        <w:rPr>
          <w:szCs w:val="21"/>
        </w:rPr>
      </w:pPr>
    </w:p>
    <w:p w:rsidR="009407E6" w:rsidRPr="00525A93" w:rsidRDefault="009407E6" w:rsidP="009407E6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9C35BA">
        <w:rPr>
          <w:szCs w:val="21"/>
        </w:rPr>
        <w:t>View Followings</w:t>
      </w:r>
    </w:p>
    <w:p w:rsidR="009407E6" w:rsidRPr="00D20139" w:rsidRDefault="009407E6" w:rsidP="009407E6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</w:t>
      </w:r>
      <w:r w:rsidR="00314D1B">
        <w:rPr>
          <w:szCs w:val="21"/>
        </w:rPr>
        <w:t>/followings</w:t>
      </w:r>
    </w:p>
    <w:p w:rsidR="009407E6" w:rsidRPr="00D20139" w:rsidRDefault="009407E6" w:rsidP="009407E6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651D91">
        <w:rPr>
          <w:szCs w:val="21"/>
        </w:rPr>
        <w:t>GET</w:t>
      </w:r>
    </w:p>
    <w:p w:rsidR="009407E6" w:rsidRDefault="009407E6" w:rsidP="009407E6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9407E6" w:rsidRDefault="009407E6" w:rsidP="009407E6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531402" w:rsidRDefault="00E54A97" w:rsidP="00B51638">
      <w:pPr>
        <w:rPr>
          <w:szCs w:val="21"/>
        </w:rPr>
      </w:pPr>
      <w:r w:rsidRPr="00E54A97">
        <w:rPr>
          <w:szCs w:val="21"/>
        </w:rPr>
        <w:t>{"followings": [{"u</w:t>
      </w:r>
      <w:r>
        <w:rPr>
          <w:szCs w:val="21"/>
        </w:rPr>
        <w:t xml:space="preserve">sername": "yilin", "photo": </w:t>
      </w:r>
      <w:r w:rsidRPr="00531402">
        <w:rPr>
          <w:szCs w:val="21"/>
        </w:rPr>
        <w:t>"/media/photos/</w:t>
      </w:r>
      <w:r>
        <w:rPr>
          <w:szCs w:val="21"/>
        </w:rPr>
        <w:t>18</w:t>
      </w:r>
      <w:r w:rsidRPr="00531402">
        <w:rPr>
          <w:szCs w:val="21"/>
        </w:rPr>
        <w:t>.jpg"</w:t>
      </w:r>
      <w:r w:rsidRPr="00E54A97">
        <w:rPr>
          <w:szCs w:val="21"/>
        </w:rPr>
        <w:t>, "nickname": "10", "id": 18}, {"username": "mengdi", "photo": null, "nickname": "leighanne", "id": 20}]}</w:t>
      </w:r>
    </w:p>
    <w:p w:rsidR="00BD5A4A" w:rsidRDefault="00BD5A4A" w:rsidP="00B51638">
      <w:pPr>
        <w:rPr>
          <w:szCs w:val="21"/>
        </w:rPr>
      </w:pPr>
    </w:p>
    <w:p w:rsidR="00D14E51" w:rsidRPr="00525A93" w:rsidRDefault="00D14E51" w:rsidP="00D14E51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8C5201">
        <w:rPr>
          <w:szCs w:val="21"/>
        </w:rPr>
        <w:t>Follow user</w:t>
      </w:r>
    </w:p>
    <w:p w:rsidR="00D14E51" w:rsidRPr="00D20139" w:rsidRDefault="00D14E51" w:rsidP="00D14E51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/followings/add</w:t>
      </w:r>
    </w:p>
    <w:p w:rsidR="00D14E51" w:rsidRPr="00D20139" w:rsidRDefault="00D14E51" w:rsidP="00D14E51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D14E51" w:rsidRDefault="00D14E51" w:rsidP="00D14E51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EB6D2F" w:rsidRDefault="008938DF" w:rsidP="00D14E51">
      <w:pPr>
        <w:rPr>
          <w:szCs w:val="21"/>
        </w:rPr>
      </w:pPr>
      <w:r>
        <w:rPr>
          <w:szCs w:val="21"/>
        </w:rPr>
        <w:t>following_id – the user to be followed</w:t>
      </w:r>
    </w:p>
    <w:p w:rsidR="00D14E51" w:rsidRDefault="00D14E51" w:rsidP="00D14E51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D14E51" w:rsidRDefault="00FC44D8" w:rsidP="00D14E51">
      <w:pPr>
        <w:rPr>
          <w:szCs w:val="21"/>
        </w:rPr>
      </w:pPr>
      <w:r>
        <w:rPr>
          <w:szCs w:val="21"/>
        </w:rPr>
        <w:lastRenderedPageBreak/>
        <w:t>Success – {‘success’: true}</w:t>
      </w:r>
    </w:p>
    <w:p w:rsidR="00FC44D8" w:rsidRDefault="00FC44D8" w:rsidP="00D14E51">
      <w:pPr>
        <w:rPr>
          <w:szCs w:val="21"/>
        </w:rPr>
      </w:pPr>
      <w:r>
        <w:rPr>
          <w:szCs w:val="21"/>
        </w:rPr>
        <w:t>Fail – {‘success’: false, ‘message’: ‘Invalid following_id’}</w:t>
      </w:r>
    </w:p>
    <w:p w:rsidR="006014B4" w:rsidRDefault="006014B4" w:rsidP="00D14E51">
      <w:pPr>
        <w:rPr>
          <w:szCs w:val="21"/>
        </w:rPr>
      </w:pPr>
    </w:p>
    <w:p w:rsidR="00AC067B" w:rsidRPr="00525A93" w:rsidRDefault="00AC067B" w:rsidP="00AC067B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8C5201">
        <w:rPr>
          <w:szCs w:val="21"/>
        </w:rPr>
        <w:t>Unfollow user</w:t>
      </w:r>
    </w:p>
    <w:p w:rsidR="00AC067B" w:rsidRPr="00D20139" w:rsidRDefault="00AC067B" w:rsidP="00AC067B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/followings/remove</w:t>
      </w:r>
    </w:p>
    <w:p w:rsidR="00AC067B" w:rsidRPr="00D20139" w:rsidRDefault="00AC067B" w:rsidP="00AC067B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AC067B" w:rsidRDefault="00AC067B" w:rsidP="00AC067B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AC067B" w:rsidRDefault="00AC067B" w:rsidP="00AC067B">
      <w:pPr>
        <w:rPr>
          <w:szCs w:val="21"/>
        </w:rPr>
      </w:pPr>
      <w:r>
        <w:rPr>
          <w:szCs w:val="21"/>
        </w:rPr>
        <w:t xml:space="preserve">following_id – the user to be </w:t>
      </w:r>
      <w:r w:rsidR="0046099A">
        <w:rPr>
          <w:szCs w:val="21"/>
        </w:rPr>
        <w:t>un</w:t>
      </w:r>
      <w:r>
        <w:rPr>
          <w:szCs w:val="21"/>
        </w:rPr>
        <w:t>followed</w:t>
      </w:r>
    </w:p>
    <w:p w:rsidR="00AC067B" w:rsidRDefault="00AC067B" w:rsidP="00AC067B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AC067B" w:rsidRDefault="00AC067B" w:rsidP="00AC067B">
      <w:pPr>
        <w:rPr>
          <w:szCs w:val="21"/>
        </w:rPr>
      </w:pPr>
      <w:r>
        <w:rPr>
          <w:szCs w:val="21"/>
        </w:rPr>
        <w:t>Success – {‘success’: true}</w:t>
      </w:r>
    </w:p>
    <w:p w:rsidR="00AC067B" w:rsidRDefault="00AC067B" w:rsidP="00AC067B">
      <w:pPr>
        <w:rPr>
          <w:szCs w:val="21"/>
        </w:rPr>
      </w:pPr>
      <w:r>
        <w:rPr>
          <w:szCs w:val="21"/>
        </w:rPr>
        <w:t>Fail – {‘success’: false, ‘message’: ‘Invalid following_id</w:t>
      </w:r>
      <w:r w:rsidR="006D390C" w:rsidRPr="006D390C">
        <w:rPr>
          <w:szCs w:val="21"/>
        </w:rPr>
        <w:t xml:space="preserve"> or following relation</w:t>
      </w:r>
      <w:r>
        <w:rPr>
          <w:szCs w:val="21"/>
        </w:rPr>
        <w:t>’}</w:t>
      </w:r>
    </w:p>
    <w:p w:rsidR="006014B4" w:rsidRPr="00764E6E" w:rsidRDefault="006014B4" w:rsidP="00D14E51">
      <w:pPr>
        <w:rPr>
          <w:szCs w:val="21"/>
        </w:rPr>
      </w:pPr>
    </w:p>
    <w:p w:rsidR="00764E6E" w:rsidRPr="00525A93" w:rsidRDefault="00764E6E" w:rsidP="00764E6E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A450DD">
        <w:rPr>
          <w:szCs w:val="21"/>
        </w:rPr>
        <w:t>View followers</w:t>
      </w:r>
    </w:p>
    <w:p w:rsidR="00764E6E" w:rsidRPr="00D20139" w:rsidRDefault="00764E6E" w:rsidP="00764E6E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/follow</w:t>
      </w:r>
      <w:r w:rsidR="00630E0C">
        <w:rPr>
          <w:szCs w:val="21"/>
        </w:rPr>
        <w:t>ers</w:t>
      </w:r>
    </w:p>
    <w:p w:rsidR="00764E6E" w:rsidRPr="00D20139" w:rsidRDefault="00764E6E" w:rsidP="00764E6E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764E6E" w:rsidRDefault="00764E6E" w:rsidP="00764E6E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764E6E" w:rsidRDefault="00764E6E" w:rsidP="00764E6E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BD5A4A" w:rsidRDefault="00727A69" w:rsidP="00B51638">
      <w:pPr>
        <w:rPr>
          <w:szCs w:val="21"/>
        </w:rPr>
      </w:pPr>
      <w:r w:rsidRPr="00727A69">
        <w:rPr>
          <w:szCs w:val="21"/>
        </w:rPr>
        <w:t xml:space="preserve">{"followers": [{"username": "yilin", "photo": </w:t>
      </w:r>
      <w:r w:rsidRPr="00531402">
        <w:rPr>
          <w:szCs w:val="21"/>
        </w:rPr>
        <w:t>"/media/photos/</w:t>
      </w:r>
      <w:r>
        <w:rPr>
          <w:szCs w:val="21"/>
        </w:rPr>
        <w:t>18</w:t>
      </w:r>
      <w:r w:rsidRPr="00531402">
        <w:rPr>
          <w:szCs w:val="21"/>
        </w:rPr>
        <w:t>.jpg"</w:t>
      </w:r>
      <w:r w:rsidRPr="00727A69">
        <w:rPr>
          <w:szCs w:val="21"/>
        </w:rPr>
        <w:t>, "nickname": "10", "id": 18}, {"username": "shengyi", "photo": null, "nickname": "sy", "id": 19}]}</w:t>
      </w:r>
    </w:p>
    <w:p w:rsidR="00346ADA" w:rsidRDefault="00346ADA" w:rsidP="00B51638">
      <w:pPr>
        <w:rPr>
          <w:szCs w:val="21"/>
        </w:rPr>
      </w:pPr>
    </w:p>
    <w:p w:rsidR="00E062B0" w:rsidRPr="00525A93" w:rsidRDefault="00E062B0" w:rsidP="00E062B0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events a user</w:t>
      </w:r>
      <w:r w:rsidR="00260755">
        <w:rPr>
          <w:szCs w:val="21"/>
        </w:rPr>
        <w:t xml:space="preserve"> has</w:t>
      </w:r>
      <w:r>
        <w:rPr>
          <w:szCs w:val="21"/>
        </w:rPr>
        <w:t xml:space="preserve"> joined</w:t>
      </w:r>
    </w:p>
    <w:p w:rsidR="00E062B0" w:rsidRPr="00D20139" w:rsidRDefault="00E062B0" w:rsidP="00E062B0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/</w:t>
      </w:r>
      <w:r w:rsidR="00901B58">
        <w:rPr>
          <w:szCs w:val="21"/>
        </w:rPr>
        <w:t>participations</w:t>
      </w:r>
    </w:p>
    <w:p w:rsidR="00E062B0" w:rsidRPr="00D20139" w:rsidRDefault="00E062B0" w:rsidP="00E062B0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E062B0" w:rsidRDefault="00E062B0" w:rsidP="00E062B0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E062B0" w:rsidRDefault="00E062B0" w:rsidP="00E062B0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346ADA" w:rsidRDefault="006D278A" w:rsidP="00B51638">
      <w:pPr>
        <w:rPr>
          <w:szCs w:val="21"/>
        </w:rPr>
      </w:pPr>
      <w:r w:rsidRPr="006D278A">
        <w:rPr>
          <w:szCs w:val="21"/>
        </w:rPr>
        <w:t>{"participations": [{"id": 4, "name": "Walking in the city"}, {"id": 5, "name": "Travelling to LA together"}]}</w:t>
      </w:r>
    </w:p>
    <w:p w:rsidR="006D278A" w:rsidRDefault="006D278A" w:rsidP="00B51638">
      <w:pPr>
        <w:rPr>
          <w:szCs w:val="21"/>
        </w:rPr>
      </w:pPr>
    </w:p>
    <w:p w:rsidR="00E8313A" w:rsidRPr="00525A93" w:rsidRDefault="00E8313A" w:rsidP="00E8313A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events a user has favorited</w:t>
      </w:r>
    </w:p>
    <w:p w:rsidR="00E8313A" w:rsidRPr="00D20139" w:rsidRDefault="00E8313A" w:rsidP="00E8313A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/</w:t>
      </w:r>
      <w:r w:rsidR="00F002DE">
        <w:rPr>
          <w:szCs w:val="21"/>
        </w:rPr>
        <w:t>favorites</w:t>
      </w:r>
    </w:p>
    <w:p w:rsidR="00E8313A" w:rsidRPr="00D20139" w:rsidRDefault="00E8313A" w:rsidP="00E8313A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E8313A" w:rsidRDefault="00E8313A" w:rsidP="00E8313A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E8313A" w:rsidRDefault="00E8313A" w:rsidP="00E8313A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E8313A" w:rsidRDefault="00E8313A" w:rsidP="00E8313A">
      <w:pPr>
        <w:rPr>
          <w:szCs w:val="21"/>
        </w:rPr>
      </w:pPr>
      <w:r w:rsidRPr="006D278A">
        <w:rPr>
          <w:szCs w:val="21"/>
        </w:rPr>
        <w:t>{"</w:t>
      </w:r>
      <w:r w:rsidR="00473536">
        <w:rPr>
          <w:szCs w:val="21"/>
        </w:rPr>
        <w:t>favorites</w:t>
      </w:r>
      <w:r w:rsidRPr="006D278A">
        <w:rPr>
          <w:szCs w:val="21"/>
        </w:rPr>
        <w:t>": [{"id": 4, "name": "Walking in the city"}, {"id": 5, "name": "Travelling to LA together"}]}</w:t>
      </w:r>
    </w:p>
    <w:p w:rsidR="006D278A" w:rsidRDefault="006D278A" w:rsidP="00B51638">
      <w:pPr>
        <w:rPr>
          <w:szCs w:val="21"/>
        </w:rPr>
      </w:pPr>
    </w:p>
    <w:p w:rsidR="00332BC4" w:rsidRPr="00525A93" w:rsidRDefault="00332BC4" w:rsidP="00332BC4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5A1149">
        <w:rPr>
          <w:szCs w:val="21"/>
        </w:rPr>
        <w:t>Rate user</w:t>
      </w:r>
    </w:p>
    <w:p w:rsidR="00332BC4" w:rsidRPr="00D20139" w:rsidRDefault="00332BC4" w:rsidP="00332BC4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/rate</w:t>
      </w:r>
    </w:p>
    <w:p w:rsidR="00332BC4" w:rsidRPr="00D20139" w:rsidRDefault="00332BC4" w:rsidP="00332BC4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86496B">
        <w:rPr>
          <w:szCs w:val="21"/>
        </w:rPr>
        <w:t>POST</w:t>
      </w:r>
    </w:p>
    <w:p w:rsidR="00332BC4" w:rsidRDefault="00332BC4" w:rsidP="00332BC4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454DA9" w:rsidRDefault="005A1149" w:rsidP="00332BC4">
      <w:pPr>
        <w:rPr>
          <w:szCs w:val="21"/>
        </w:rPr>
      </w:pPr>
      <w:r>
        <w:rPr>
          <w:szCs w:val="21"/>
        </w:rPr>
        <w:t>rate_id – the user to be rated</w:t>
      </w:r>
    </w:p>
    <w:p w:rsidR="001435DA" w:rsidRDefault="001435DA" w:rsidP="00332BC4">
      <w:pPr>
        <w:rPr>
          <w:szCs w:val="21"/>
        </w:rPr>
      </w:pPr>
      <w:r>
        <w:rPr>
          <w:szCs w:val="21"/>
        </w:rPr>
        <w:t>score – rating score</w:t>
      </w:r>
    </w:p>
    <w:p w:rsidR="00332BC4" w:rsidRDefault="00332BC4" w:rsidP="00332BC4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41725F" w:rsidRDefault="0041725F" w:rsidP="0041725F">
      <w:pPr>
        <w:rPr>
          <w:szCs w:val="21"/>
        </w:rPr>
      </w:pPr>
      <w:r>
        <w:rPr>
          <w:szCs w:val="21"/>
        </w:rPr>
        <w:t>Success – {‘success’: true}</w:t>
      </w:r>
    </w:p>
    <w:p w:rsidR="0041725F" w:rsidRDefault="0041725F" w:rsidP="0041725F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r w:rsidR="00B27820">
        <w:rPr>
          <w:szCs w:val="21"/>
        </w:rPr>
        <w:t>ratee</w:t>
      </w:r>
      <w:r>
        <w:rPr>
          <w:szCs w:val="21"/>
        </w:rPr>
        <w:t>_id</w:t>
      </w:r>
      <w:r w:rsidRPr="006D390C">
        <w:rPr>
          <w:szCs w:val="21"/>
        </w:rPr>
        <w:t xml:space="preserve"> or </w:t>
      </w:r>
      <w:r w:rsidR="00B27820">
        <w:rPr>
          <w:szCs w:val="21"/>
        </w:rPr>
        <w:t>score</w:t>
      </w:r>
      <w:r>
        <w:rPr>
          <w:szCs w:val="21"/>
        </w:rPr>
        <w:t>’}</w:t>
      </w:r>
    </w:p>
    <w:p w:rsidR="00DD2B37" w:rsidRDefault="00DD2B37" w:rsidP="0041725F">
      <w:pPr>
        <w:rPr>
          <w:szCs w:val="21"/>
        </w:rPr>
      </w:pPr>
    </w:p>
    <w:p w:rsidR="0004383A" w:rsidRPr="00525A93" w:rsidRDefault="0004383A" w:rsidP="0004383A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Recommend events</w:t>
      </w:r>
    </w:p>
    <w:p w:rsidR="0004383A" w:rsidRPr="00D20139" w:rsidRDefault="0004383A" w:rsidP="0004383A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user/&lt;user_id&gt;/</w:t>
      </w:r>
      <w:r w:rsidR="00EF3342">
        <w:rPr>
          <w:szCs w:val="21"/>
        </w:rPr>
        <w:t>recommend</w:t>
      </w:r>
    </w:p>
    <w:p w:rsidR="0004383A" w:rsidRPr="00D20139" w:rsidRDefault="0004383A" w:rsidP="0004383A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:rsidR="0004383A" w:rsidRDefault="0004383A" w:rsidP="0004383A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04383A" w:rsidRDefault="0004383A" w:rsidP="0004383A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30075C" w:rsidRDefault="0030075C" w:rsidP="0030075C">
      <w:pPr>
        <w:rPr>
          <w:szCs w:val="21"/>
        </w:rPr>
      </w:pPr>
      <w:r w:rsidRPr="006D278A">
        <w:rPr>
          <w:szCs w:val="21"/>
        </w:rPr>
        <w:t>{"</w:t>
      </w:r>
      <w:r>
        <w:rPr>
          <w:szCs w:val="21"/>
        </w:rPr>
        <w:t>recommendations</w:t>
      </w:r>
      <w:r w:rsidRPr="006D278A">
        <w:rPr>
          <w:szCs w:val="21"/>
        </w:rPr>
        <w:t>": [{"id": 4, "name": "Walking in the city"}, {"id": 5, "name": "Travelling to LA together"}]}</w:t>
      </w:r>
    </w:p>
    <w:p w:rsidR="00DD2B37" w:rsidRPr="0030075C" w:rsidRDefault="00DD2B37" w:rsidP="0041725F">
      <w:pPr>
        <w:rPr>
          <w:szCs w:val="21"/>
        </w:rPr>
      </w:pPr>
    </w:p>
    <w:p w:rsidR="006417AC" w:rsidRPr="008F7F4F" w:rsidRDefault="006417AC" w:rsidP="006417AC">
      <w:pPr>
        <w:rPr>
          <w:rFonts w:hint="eastAsia"/>
          <w:b/>
          <w:szCs w:val="21"/>
        </w:rPr>
      </w:pPr>
      <w:r>
        <w:rPr>
          <w:b/>
          <w:szCs w:val="21"/>
        </w:rPr>
        <w:t>[</w:t>
      </w:r>
      <w:r w:rsidR="00373A79">
        <w:rPr>
          <w:b/>
          <w:szCs w:val="21"/>
        </w:rPr>
        <w:t>Event</w:t>
      </w:r>
      <w:r w:rsidR="00070C51">
        <w:rPr>
          <w:rFonts w:hint="eastAsia"/>
          <w:b/>
          <w:szCs w:val="21"/>
        </w:rPr>
        <w:t>-</w:t>
      </w:r>
      <w:r w:rsidRPr="008F7F4F">
        <w:rPr>
          <w:rFonts w:hint="eastAsia"/>
          <w:b/>
          <w:szCs w:val="21"/>
        </w:rPr>
        <w:t xml:space="preserve">related </w:t>
      </w:r>
      <w:r w:rsidR="00E8397F">
        <w:rPr>
          <w:b/>
          <w:szCs w:val="21"/>
        </w:rPr>
        <w:t>I</w:t>
      </w:r>
      <w:r w:rsidR="00E8397F" w:rsidRPr="008F7F4F">
        <w:rPr>
          <w:b/>
          <w:szCs w:val="21"/>
        </w:rPr>
        <w:t>nterfaces</w:t>
      </w:r>
      <w:r>
        <w:rPr>
          <w:b/>
          <w:szCs w:val="21"/>
        </w:rPr>
        <w:t>]</w:t>
      </w:r>
    </w:p>
    <w:p w:rsidR="00332BC4" w:rsidRDefault="00332BC4" w:rsidP="00B51638">
      <w:pPr>
        <w:rPr>
          <w:szCs w:val="21"/>
        </w:rPr>
      </w:pPr>
    </w:p>
    <w:p w:rsidR="0042685C" w:rsidRPr="00525A93" w:rsidRDefault="0042685C" w:rsidP="0042685C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event</w:t>
      </w:r>
    </w:p>
    <w:p w:rsidR="0042685C" w:rsidRPr="00D20139" w:rsidRDefault="0042685C" w:rsidP="0042685C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</w:t>
      </w:r>
      <w:r w:rsidR="00C93F4B">
        <w:rPr>
          <w:szCs w:val="21"/>
        </w:rPr>
        <w:t>event</w:t>
      </w:r>
      <w:r>
        <w:rPr>
          <w:szCs w:val="21"/>
        </w:rPr>
        <w:t>/&lt;</w:t>
      </w:r>
      <w:r w:rsidR="00C93F4B">
        <w:rPr>
          <w:szCs w:val="21"/>
        </w:rPr>
        <w:t>event</w:t>
      </w:r>
      <w:r>
        <w:rPr>
          <w:szCs w:val="21"/>
        </w:rPr>
        <w:t>_id&gt;</w:t>
      </w:r>
    </w:p>
    <w:p w:rsidR="0042685C" w:rsidRPr="00D20139" w:rsidRDefault="0042685C" w:rsidP="0042685C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42685C" w:rsidRDefault="0042685C" w:rsidP="0042685C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2D5262" w:rsidRDefault="002D5262" w:rsidP="0042685C">
      <w:pPr>
        <w:rPr>
          <w:szCs w:val="21"/>
        </w:rPr>
      </w:pPr>
      <w:r>
        <w:rPr>
          <w:szCs w:val="21"/>
        </w:rPr>
        <w:t>user_id – current user’s id</w:t>
      </w:r>
    </w:p>
    <w:p w:rsidR="0042685C" w:rsidRDefault="0042685C" w:rsidP="0042685C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D5377B" w:rsidRDefault="002D5262" w:rsidP="00B51638">
      <w:pPr>
        <w:rPr>
          <w:szCs w:val="21"/>
        </w:rPr>
      </w:pPr>
      <w:r w:rsidRPr="002D5262">
        <w:rPr>
          <w:szCs w:val="21"/>
        </w:rPr>
        <w:t>{"category": "Leisure", "name": "Walking in the city", "participants": [{"username": "shengyi", "id": 19}, {"username": "di", "id": 21}, {"username": "asdf", "id": 22}], "place": "New York", "is_favorited": false, "time": "2015-05-20T22:18:00+00:00", "organizor": {"username": "yilin", "rating": 4.0, "nickname": "10", "id": 18}, "is_joined": true, "description": "Walk in the city! Join us to see all the fantacies and magics in the city!"}</w:t>
      </w:r>
    </w:p>
    <w:p w:rsidR="002F34FF" w:rsidRDefault="002F34FF" w:rsidP="00B51638">
      <w:pPr>
        <w:rPr>
          <w:szCs w:val="21"/>
        </w:rPr>
      </w:pPr>
    </w:p>
    <w:p w:rsidR="00114F0A" w:rsidRPr="00525A93" w:rsidRDefault="00114F0A" w:rsidP="00114F0A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F97FFD">
        <w:rPr>
          <w:szCs w:val="21"/>
        </w:rPr>
        <w:t>Start</w:t>
      </w:r>
      <w:r>
        <w:rPr>
          <w:szCs w:val="21"/>
        </w:rPr>
        <w:t xml:space="preserve"> event</w:t>
      </w:r>
    </w:p>
    <w:p w:rsidR="00114F0A" w:rsidRPr="00D20139" w:rsidRDefault="00114F0A" w:rsidP="00114F0A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</w:t>
      </w:r>
      <w:r w:rsidR="009D77BB">
        <w:rPr>
          <w:szCs w:val="21"/>
        </w:rPr>
        <w:t>add</w:t>
      </w:r>
    </w:p>
    <w:p w:rsidR="00114F0A" w:rsidRPr="00D20139" w:rsidRDefault="00114F0A" w:rsidP="00114F0A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8A7981">
        <w:rPr>
          <w:szCs w:val="21"/>
        </w:rPr>
        <w:t>POST</w:t>
      </w:r>
    </w:p>
    <w:p w:rsidR="00114F0A" w:rsidRDefault="00114F0A" w:rsidP="00114F0A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006028" w:rsidRDefault="00006028" w:rsidP="00114F0A">
      <w:pPr>
        <w:rPr>
          <w:szCs w:val="21"/>
        </w:rPr>
      </w:pPr>
      <w:r>
        <w:rPr>
          <w:szCs w:val="21"/>
        </w:rPr>
        <w:t>name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– event name</w:t>
      </w:r>
    </w:p>
    <w:p w:rsidR="00006028" w:rsidRDefault="00672267" w:rsidP="00114F0A">
      <w:pPr>
        <w:rPr>
          <w:szCs w:val="21"/>
        </w:rPr>
      </w:pPr>
      <w:r>
        <w:rPr>
          <w:szCs w:val="21"/>
        </w:rPr>
        <w:t>organizer_id – organizer user’s id</w:t>
      </w:r>
    </w:p>
    <w:p w:rsidR="00672267" w:rsidRDefault="00672267" w:rsidP="00114F0A">
      <w:pPr>
        <w:rPr>
          <w:szCs w:val="21"/>
        </w:rPr>
      </w:pPr>
      <w:r>
        <w:rPr>
          <w:szCs w:val="21"/>
        </w:rPr>
        <w:t>place – the place of the event</w:t>
      </w:r>
    </w:p>
    <w:p w:rsidR="00672267" w:rsidRDefault="00672267" w:rsidP="00114F0A">
      <w:pPr>
        <w:rPr>
          <w:szCs w:val="21"/>
        </w:rPr>
      </w:pPr>
      <w:r>
        <w:rPr>
          <w:szCs w:val="21"/>
        </w:rPr>
        <w:t xml:space="preserve">description </w:t>
      </w:r>
      <w:r w:rsidR="00DD2923">
        <w:rPr>
          <w:szCs w:val="21"/>
        </w:rPr>
        <w:t>–</w:t>
      </w:r>
      <w:r>
        <w:rPr>
          <w:szCs w:val="21"/>
        </w:rPr>
        <w:t xml:space="preserve"> </w:t>
      </w:r>
      <w:r w:rsidR="00DD2923">
        <w:rPr>
          <w:szCs w:val="21"/>
        </w:rPr>
        <w:t>the description of the event</w:t>
      </w:r>
    </w:p>
    <w:p w:rsidR="00114F0A" w:rsidRDefault="008100DA" w:rsidP="00114F0A">
      <w:pPr>
        <w:rPr>
          <w:szCs w:val="21"/>
        </w:rPr>
      </w:pPr>
      <w:r>
        <w:rPr>
          <w:rFonts w:hint="eastAsia"/>
          <w:szCs w:val="21"/>
        </w:rPr>
        <w:t xml:space="preserve">time </w:t>
      </w:r>
      <w:r>
        <w:rPr>
          <w:szCs w:val="21"/>
        </w:rPr>
        <w:t>–</w:t>
      </w:r>
      <w:r>
        <w:rPr>
          <w:rFonts w:hint="eastAsia"/>
          <w:szCs w:val="21"/>
        </w:rPr>
        <w:t xml:space="preserve"> the </w:t>
      </w:r>
      <w:r>
        <w:rPr>
          <w:szCs w:val="21"/>
        </w:rPr>
        <w:t>start time of the event</w:t>
      </w:r>
    </w:p>
    <w:p w:rsidR="00114F0A" w:rsidRDefault="00114F0A" w:rsidP="00114F0A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3A7EB4" w:rsidRDefault="003A7EB4" w:rsidP="003A7EB4">
      <w:pPr>
        <w:rPr>
          <w:szCs w:val="21"/>
        </w:rPr>
      </w:pPr>
      <w:r>
        <w:rPr>
          <w:szCs w:val="21"/>
        </w:rPr>
        <w:t>Success – {‘success’: true</w:t>
      </w:r>
      <w:r w:rsidR="003B1FB4">
        <w:rPr>
          <w:szCs w:val="21"/>
        </w:rPr>
        <w:t>, ‘id’: 1</w:t>
      </w:r>
      <w:r>
        <w:rPr>
          <w:szCs w:val="21"/>
        </w:rPr>
        <w:t>}</w:t>
      </w:r>
    </w:p>
    <w:p w:rsidR="003A7EB4" w:rsidRDefault="003A7EB4" w:rsidP="003A7EB4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r w:rsidR="00FD7EDB">
        <w:rPr>
          <w:szCs w:val="21"/>
        </w:rPr>
        <w:t>Request</w:t>
      </w:r>
      <w:r>
        <w:rPr>
          <w:szCs w:val="21"/>
        </w:rPr>
        <w:t>’}</w:t>
      </w:r>
    </w:p>
    <w:p w:rsidR="002A4BED" w:rsidRDefault="002A4BED" w:rsidP="003A7EB4">
      <w:pPr>
        <w:rPr>
          <w:szCs w:val="21"/>
        </w:rPr>
      </w:pPr>
    </w:p>
    <w:p w:rsidR="007E6918" w:rsidRPr="00525A93" w:rsidRDefault="007E6918" w:rsidP="007E6918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B814A8">
        <w:rPr>
          <w:szCs w:val="21"/>
        </w:rPr>
        <w:t>View categories</w:t>
      </w:r>
    </w:p>
    <w:p w:rsidR="007E6918" w:rsidRPr="00D20139" w:rsidRDefault="007E6918" w:rsidP="007E6918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</w:t>
      </w:r>
      <w:r w:rsidR="00B814A8">
        <w:rPr>
          <w:szCs w:val="21"/>
        </w:rPr>
        <w:t>categories</w:t>
      </w:r>
    </w:p>
    <w:p w:rsidR="007E6918" w:rsidRPr="00D20139" w:rsidRDefault="007E6918" w:rsidP="007E6918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277231">
        <w:rPr>
          <w:szCs w:val="21"/>
        </w:rPr>
        <w:t>GET</w:t>
      </w:r>
    </w:p>
    <w:p w:rsidR="007E6918" w:rsidRDefault="007E6918" w:rsidP="007E6918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7E6918" w:rsidRDefault="007E6918" w:rsidP="007E6918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2A4BED" w:rsidRDefault="007860A5" w:rsidP="003A7EB4">
      <w:pPr>
        <w:rPr>
          <w:szCs w:val="21"/>
        </w:rPr>
      </w:pPr>
      <w:r w:rsidRPr="007860A5">
        <w:rPr>
          <w:szCs w:val="21"/>
        </w:rPr>
        <w:t>{"categories": [{"id": 2, "name": "Leisure"}, {"id": 3, "name": "Travel"}, {"id": 4, "name": "Arts"}, {"id": 5, "name": "Sports"}, {"id": 6, "name": "Education"}]}</w:t>
      </w:r>
    </w:p>
    <w:p w:rsidR="007860A5" w:rsidRDefault="007860A5" w:rsidP="003A7EB4">
      <w:pPr>
        <w:rPr>
          <w:szCs w:val="21"/>
        </w:rPr>
      </w:pPr>
    </w:p>
    <w:p w:rsidR="0091470C" w:rsidRPr="00525A93" w:rsidRDefault="0091470C" w:rsidP="0091470C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lastRenderedPageBreak/>
        <w:t>Name:</w:t>
      </w:r>
      <w:r>
        <w:rPr>
          <w:szCs w:val="21"/>
        </w:rPr>
        <w:t xml:space="preserve"> </w:t>
      </w:r>
      <w:r w:rsidR="00212AB6">
        <w:rPr>
          <w:szCs w:val="21"/>
        </w:rPr>
        <w:t>Join event</w:t>
      </w:r>
    </w:p>
    <w:p w:rsidR="0091470C" w:rsidRPr="00D20139" w:rsidRDefault="0091470C" w:rsidP="0091470C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</w:t>
      </w:r>
      <w:r w:rsidR="00886FE1">
        <w:rPr>
          <w:szCs w:val="21"/>
        </w:rPr>
        <w:t>&lt;event_id&gt;/</w:t>
      </w:r>
      <w:r w:rsidR="00230808">
        <w:rPr>
          <w:szCs w:val="21"/>
        </w:rPr>
        <w:t>join</w:t>
      </w:r>
    </w:p>
    <w:p w:rsidR="0091470C" w:rsidRPr="00D20139" w:rsidRDefault="0091470C" w:rsidP="0091470C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91470C" w:rsidRDefault="0091470C" w:rsidP="0091470C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6474A5" w:rsidRDefault="006474A5" w:rsidP="0091470C">
      <w:pPr>
        <w:rPr>
          <w:szCs w:val="21"/>
        </w:rPr>
      </w:pPr>
      <w:r>
        <w:rPr>
          <w:szCs w:val="21"/>
        </w:rPr>
        <w:t>user_id – the user who is joining the event</w:t>
      </w:r>
    </w:p>
    <w:p w:rsidR="0091470C" w:rsidRDefault="0091470C" w:rsidP="0091470C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215DBE" w:rsidRDefault="00215DBE" w:rsidP="00215DBE">
      <w:pPr>
        <w:rPr>
          <w:szCs w:val="21"/>
        </w:rPr>
      </w:pPr>
      <w:r>
        <w:rPr>
          <w:szCs w:val="21"/>
        </w:rPr>
        <w:t>Success – {‘success’: true}</w:t>
      </w:r>
    </w:p>
    <w:p w:rsidR="00215DBE" w:rsidRDefault="00215DBE" w:rsidP="00215DBE">
      <w:pPr>
        <w:rPr>
          <w:szCs w:val="21"/>
        </w:rPr>
      </w:pPr>
      <w:r>
        <w:rPr>
          <w:szCs w:val="21"/>
        </w:rPr>
        <w:t>Fail – {‘success’: false, ‘message’: ‘Invalid user_id‘}</w:t>
      </w:r>
    </w:p>
    <w:p w:rsidR="007860A5" w:rsidRPr="00215DBE" w:rsidRDefault="007860A5" w:rsidP="003A7EB4">
      <w:pPr>
        <w:rPr>
          <w:szCs w:val="21"/>
        </w:rPr>
      </w:pPr>
    </w:p>
    <w:p w:rsidR="005A4DBF" w:rsidRPr="00525A93" w:rsidRDefault="005A4DBF" w:rsidP="005A4DBF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B2545D">
        <w:rPr>
          <w:szCs w:val="21"/>
        </w:rPr>
        <w:t>Unj</w:t>
      </w:r>
      <w:r>
        <w:rPr>
          <w:szCs w:val="21"/>
        </w:rPr>
        <w:t>oin event</w:t>
      </w:r>
    </w:p>
    <w:p w:rsidR="005A4DBF" w:rsidRPr="00D20139" w:rsidRDefault="005A4DBF" w:rsidP="005A4DBF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event_id&gt;/</w:t>
      </w:r>
      <w:r w:rsidR="00080714">
        <w:rPr>
          <w:szCs w:val="21"/>
        </w:rPr>
        <w:t>un</w:t>
      </w:r>
      <w:r>
        <w:rPr>
          <w:szCs w:val="21"/>
        </w:rPr>
        <w:t>join</w:t>
      </w:r>
    </w:p>
    <w:p w:rsidR="005A4DBF" w:rsidRPr="00D20139" w:rsidRDefault="005A4DBF" w:rsidP="005A4DBF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5A4DBF" w:rsidRDefault="005A4DBF" w:rsidP="005A4DBF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5A4DBF" w:rsidRDefault="005A4DBF" w:rsidP="005A4DBF">
      <w:pPr>
        <w:rPr>
          <w:szCs w:val="21"/>
        </w:rPr>
      </w:pPr>
      <w:r>
        <w:rPr>
          <w:szCs w:val="21"/>
        </w:rPr>
        <w:t xml:space="preserve">user_id – the user who is </w:t>
      </w:r>
      <w:r w:rsidR="00913058">
        <w:rPr>
          <w:szCs w:val="21"/>
        </w:rPr>
        <w:t>un</w:t>
      </w:r>
      <w:r>
        <w:rPr>
          <w:szCs w:val="21"/>
        </w:rPr>
        <w:t>joining the event</w:t>
      </w:r>
    </w:p>
    <w:p w:rsidR="005A4DBF" w:rsidRDefault="005A4DBF" w:rsidP="005A4DBF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5A4DBF" w:rsidRDefault="005A4DBF" w:rsidP="005A4DBF">
      <w:pPr>
        <w:rPr>
          <w:szCs w:val="21"/>
        </w:rPr>
      </w:pPr>
      <w:r>
        <w:rPr>
          <w:szCs w:val="21"/>
        </w:rPr>
        <w:t>Success – {‘success’: true}</w:t>
      </w:r>
    </w:p>
    <w:p w:rsidR="005A4DBF" w:rsidRDefault="005A4DBF" w:rsidP="005A4DBF">
      <w:pPr>
        <w:rPr>
          <w:szCs w:val="21"/>
        </w:rPr>
      </w:pPr>
      <w:r>
        <w:rPr>
          <w:szCs w:val="21"/>
        </w:rPr>
        <w:t>Fail – {‘success’: false, ‘message’: ‘Invalid user_id‘}</w:t>
      </w:r>
    </w:p>
    <w:p w:rsidR="002F34FF" w:rsidRDefault="002F34FF" w:rsidP="00B51638">
      <w:pPr>
        <w:rPr>
          <w:szCs w:val="21"/>
        </w:rPr>
      </w:pPr>
    </w:p>
    <w:p w:rsidR="00943E3A" w:rsidRPr="00525A93" w:rsidRDefault="00943E3A" w:rsidP="00943E3A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Favorite event</w:t>
      </w:r>
    </w:p>
    <w:p w:rsidR="00943E3A" w:rsidRPr="00D20139" w:rsidRDefault="00943E3A" w:rsidP="00943E3A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event_id&gt;/favorite</w:t>
      </w:r>
    </w:p>
    <w:p w:rsidR="00943E3A" w:rsidRPr="00D20139" w:rsidRDefault="00943E3A" w:rsidP="00943E3A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943E3A" w:rsidRDefault="00943E3A" w:rsidP="00943E3A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943E3A" w:rsidRDefault="00943E3A" w:rsidP="00943E3A">
      <w:pPr>
        <w:rPr>
          <w:szCs w:val="21"/>
        </w:rPr>
      </w:pPr>
      <w:r>
        <w:rPr>
          <w:szCs w:val="21"/>
        </w:rPr>
        <w:t xml:space="preserve">user_id – the user who is </w:t>
      </w:r>
      <w:r w:rsidR="00382083">
        <w:rPr>
          <w:szCs w:val="21"/>
        </w:rPr>
        <w:t>favoriting</w:t>
      </w:r>
      <w:r>
        <w:rPr>
          <w:szCs w:val="21"/>
        </w:rPr>
        <w:t xml:space="preserve"> the event</w:t>
      </w:r>
    </w:p>
    <w:p w:rsidR="00943E3A" w:rsidRDefault="00943E3A" w:rsidP="00943E3A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943E3A" w:rsidRDefault="00943E3A" w:rsidP="00943E3A">
      <w:pPr>
        <w:rPr>
          <w:szCs w:val="21"/>
        </w:rPr>
      </w:pPr>
      <w:r>
        <w:rPr>
          <w:szCs w:val="21"/>
        </w:rPr>
        <w:t>Success – {‘success’: true}</w:t>
      </w:r>
    </w:p>
    <w:p w:rsidR="00943E3A" w:rsidRDefault="00943E3A" w:rsidP="00943E3A">
      <w:pPr>
        <w:rPr>
          <w:szCs w:val="21"/>
        </w:rPr>
      </w:pPr>
      <w:r>
        <w:rPr>
          <w:szCs w:val="21"/>
        </w:rPr>
        <w:t>Fail – {‘success’: false, ‘message’: ‘Invalid user_id‘}</w:t>
      </w:r>
    </w:p>
    <w:p w:rsidR="00943E3A" w:rsidRDefault="00943E3A" w:rsidP="00B51638">
      <w:pPr>
        <w:rPr>
          <w:szCs w:val="21"/>
        </w:rPr>
      </w:pPr>
    </w:p>
    <w:p w:rsidR="00E54620" w:rsidRPr="00525A93" w:rsidRDefault="00E54620" w:rsidP="00E54620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Unfavorite event</w:t>
      </w:r>
    </w:p>
    <w:p w:rsidR="00E54620" w:rsidRPr="00D20139" w:rsidRDefault="00E54620" w:rsidP="00E54620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event_id&gt;/</w:t>
      </w:r>
      <w:r w:rsidR="00BE3B61">
        <w:rPr>
          <w:szCs w:val="21"/>
        </w:rPr>
        <w:t>un</w:t>
      </w:r>
      <w:r>
        <w:rPr>
          <w:szCs w:val="21"/>
        </w:rPr>
        <w:t>favorite</w:t>
      </w:r>
    </w:p>
    <w:p w:rsidR="00E54620" w:rsidRPr="00D20139" w:rsidRDefault="00E54620" w:rsidP="00E54620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E54620" w:rsidRDefault="00E54620" w:rsidP="00E54620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E54620" w:rsidRDefault="00E54620" w:rsidP="00E54620">
      <w:pPr>
        <w:rPr>
          <w:szCs w:val="21"/>
        </w:rPr>
      </w:pPr>
      <w:r>
        <w:rPr>
          <w:szCs w:val="21"/>
        </w:rPr>
        <w:t xml:space="preserve">user_id – the user who is </w:t>
      </w:r>
      <w:r w:rsidR="00A32EF3">
        <w:rPr>
          <w:szCs w:val="21"/>
        </w:rPr>
        <w:t>un</w:t>
      </w:r>
      <w:r>
        <w:rPr>
          <w:szCs w:val="21"/>
        </w:rPr>
        <w:t>favoriting the event</w:t>
      </w:r>
    </w:p>
    <w:p w:rsidR="00E54620" w:rsidRDefault="00E54620" w:rsidP="00E54620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E54620" w:rsidRDefault="00E54620" w:rsidP="00E54620">
      <w:pPr>
        <w:rPr>
          <w:szCs w:val="21"/>
        </w:rPr>
      </w:pPr>
      <w:r>
        <w:rPr>
          <w:szCs w:val="21"/>
        </w:rPr>
        <w:t>Success – {‘success’: true}</w:t>
      </w:r>
    </w:p>
    <w:p w:rsidR="00E54620" w:rsidRDefault="00E54620" w:rsidP="00E54620">
      <w:pPr>
        <w:rPr>
          <w:szCs w:val="21"/>
        </w:rPr>
      </w:pPr>
      <w:r>
        <w:rPr>
          <w:szCs w:val="21"/>
        </w:rPr>
        <w:t>Fail – {‘success’: false, ‘message’: ‘Invalid user_id‘}</w:t>
      </w:r>
    </w:p>
    <w:p w:rsidR="00E54620" w:rsidRDefault="00E54620" w:rsidP="00B51638">
      <w:pPr>
        <w:rPr>
          <w:szCs w:val="21"/>
        </w:rPr>
      </w:pPr>
    </w:p>
    <w:p w:rsidR="002D74F3" w:rsidRPr="00525A93" w:rsidRDefault="002D74F3" w:rsidP="002D74F3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comments</w:t>
      </w:r>
    </w:p>
    <w:p w:rsidR="002D74F3" w:rsidRPr="00D20139" w:rsidRDefault="002D74F3" w:rsidP="002D74F3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event_id&gt;/comments</w:t>
      </w:r>
    </w:p>
    <w:p w:rsidR="002D74F3" w:rsidRPr="00D20139" w:rsidRDefault="002D74F3" w:rsidP="002D74F3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2D74F3" w:rsidRDefault="002D74F3" w:rsidP="002D74F3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2D74F3" w:rsidRDefault="002D74F3" w:rsidP="002D74F3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2D74F3" w:rsidRDefault="003775EC" w:rsidP="00B51638">
      <w:pPr>
        <w:rPr>
          <w:szCs w:val="21"/>
        </w:rPr>
      </w:pPr>
      <w:r w:rsidRPr="003775EC">
        <w:rPr>
          <w:szCs w:val="21"/>
        </w:rPr>
        <w:t xml:space="preserve">{"comments": [{"content": "I like New York! The walking is wonderful!", "user": {"username": "di", "nickname": "troyal", "id": 21}, "id": 4, "time": "2015-05-20T18:36:00+00:00"}, {"content": "The event was very successful! Thanks everyone!", "user": {"username": "yilin", "nickname": "10", "id": </w:t>
      </w:r>
      <w:r w:rsidRPr="003775EC">
        <w:rPr>
          <w:szCs w:val="21"/>
        </w:rPr>
        <w:lastRenderedPageBreak/>
        <w:t>18}, "id": 5, "time": "2015-05-20T18:37:01+00:00"}]}</w:t>
      </w:r>
    </w:p>
    <w:p w:rsidR="00475643" w:rsidRDefault="00475643" w:rsidP="00B51638">
      <w:pPr>
        <w:rPr>
          <w:szCs w:val="21"/>
        </w:rPr>
      </w:pPr>
    </w:p>
    <w:p w:rsidR="0003032C" w:rsidRPr="00525A93" w:rsidRDefault="0003032C" w:rsidP="0003032C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Add comments</w:t>
      </w:r>
    </w:p>
    <w:p w:rsidR="0003032C" w:rsidRPr="00D20139" w:rsidRDefault="0003032C" w:rsidP="0003032C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event_id&gt;/comments</w:t>
      </w:r>
      <w:r w:rsidR="009626A9">
        <w:rPr>
          <w:szCs w:val="21"/>
        </w:rPr>
        <w:t>/add</w:t>
      </w:r>
    </w:p>
    <w:p w:rsidR="0003032C" w:rsidRPr="00D20139" w:rsidRDefault="0003032C" w:rsidP="0003032C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C83B57">
        <w:rPr>
          <w:szCs w:val="21"/>
        </w:rPr>
        <w:t>POST</w:t>
      </w:r>
    </w:p>
    <w:p w:rsidR="0003032C" w:rsidRDefault="0003032C" w:rsidP="0003032C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C83B57" w:rsidRDefault="00C83B57" w:rsidP="0003032C">
      <w:pPr>
        <w:rPr>
          <w:szCs w:val="21"/>
        </w:rPr>
      </w:pPr>
      <w:r>
        <w:rPr>
          <w:szCs w:val="21"/>
        </w:rPr>
        <w:t xml:space="preserve">user_id </w:t>
      </w:r>
      <w:r w:rsidR="00111EAA">
        <w:rPr>
          <w:szCs w:val="21"/>
        </w:rPr>
        <w:t>–</w:t>
      </w:r>
      <w:r>
        <w:rPr>
          <w:szCs w:val="21"/>
        </w:rPr>
        <w:t xml:space="preserve"> </w:t>
      </w:r>
      <w:r w:rsidR="00111EAA">
        <w:rPr>
          <w:szCs w:val="21"/>
        </w:rPr>
        <w:t>the user who is posting the comment</w:t>
      </w:r>
    </w:p>
    <w:p w:rsidR="00111EAA" w:rsidRDefault="00111EAA" w:rsidP="0003032C">
      <w:pPr>
        <w:rPr>
          <w:szCs w:val="21"/>
        </w:rPr>
      </w:pPr>
      <w:r>
        <w:rPr>
          <w:szCs w:val="21"/>
        </w:rPr>
        <w:t>content – comment content</w:t>
      </w:r>
    </w:p>
    <w:p w:rsidR="0003032C" w:rsidRDefault="0003032C" w:rsidP="0003032C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E570C6" w:rsidRDefault="00E570C6" w:rsidP="00E570C6">
      <w:pPr>
        <w:rPr>
          <w:szCs w:val="21"/>
        </w:rPr>
      </w:pPr>
      <w:r>
        <w:rPr>
          <w:szCs w:val="21"/>
        </w:rPr>
        <w:t>Success – {‘success’: true}</w:t>
      </w:r>
    </w:p>
    <w:p w:rsidR="00E570C6" w:rsidRDefault="00E570C6" w:rsidP="00E570C6">
      <w:pPr>
        <w:rPr>
          <w:szCs w:val="21"/>
        </w:rPr>
      </w:pPr>
      <w:r>
        <w:rPr>
          <w:szCs w:val="21"/>
        </w:rPr>
        <w:t>Fail – {‘success’: false, ‘message’: ‘Invalid user_id‘}</w:t>
      </w:r>
    </w:p>
    <w:p w:rsidR="00475643" w:rsidRDefault="00475643" w:rsidP="00B51638">
      <w:pPr>
        <w:rPr>
          <w:szCs w:val="21"/>
        </w:rPr>
      </w:pPr>
    </w:p>
    <w:p w:rsidR="00695751" w:rsidRPr="00525A93" w:rsidRDefault="00695751" w:rsidP="00695751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>
        <w:rPr>
          <w:szCs w:val="21"/>
        </w:rPr>
        <w:t>Remove</w:t>
      </w:r>
      <w:r>
        <w:rPr>
          <w:szCs w:val="21"/>
        </w:rPr>
        <w:t xml:space="preserve"> comments</w:t>
      </w:r>
    </w:p>
    <w:p w:rsidR="00695751" w:rsidRPr="00D20139" w:rsidRDefault="00695751" w:rsidP="00695751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event_id&gt;/comments/</w:t>
      </w:r>
      <w:r w:rsidR="00020785">
        <w:rPr>
          <w:szCs w:val="21"/>
        </w:rPr>
        <w:t>remove</w:t>
      </w:r>
    </w:p>
    <w:p w:rsidR="00695751" w:rsidRPr="00D20139" w:rsidRDefault="00695751" w:rsidP="00695751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:rsidR="00695751" w:rsidRDefault="00695751" w:rsidP="00695751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695751" w:rsidRDefault="00FB0B9A" w:rsidP="00695751">
      <w:pPr>
        <w:rPr>
          <w:szCs w:val="21"/>
        </w:rPr>
      </w:pPr>
      <w:r>
        <w:rPr>
          <w:szCs w:val="21"/>
        </w:rPr>
        <w:t>comment</w:t>
      </w:r>
      <w:r w:rsidR="00695751">
        <w:rPr>
          <w:szCs w:val="21"/>
        </w:rPr>
        <w:t xml:space="preserve">_id – the </w:t>
      </w:r>
      <w:r>
        <w:rPr>
          <w:szCs w:val="21"/>
        </w:rPr>
        <w:t>comment to be removed</w:t>
      </w:r>
    </w:p>
    <w:p w:rsidR="00695751" w:rsidRDefault="00695751" w:rsidP="00695751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695751" w:rsidRDefault="00695751" w:rsidP="00695751">
      <w:pPr>
        <w:rPr>
          <w:szCs w:val="21"/>
        </w:rPr>
      </w:pPr>
      <w:r>
        <w:rPr>
          <w:szCs w:val="21"/>
        </w:rPr>
        <w:t>Success – {‘success’: true}</w:t>
      </w:r>
    </w:p>
    <w:p w:rsidR="00695751" w:rsidRDefault="00695751" w:rsidP="00695751">
      <w:pPr>
        <w:rPr>
          <w:szCs w:val="21"/>
        </w:rPr>
      </w:pPr>
      <w:r>
        <w:rPr>
          <w:szCs w:val="21"/>
        </w:rPr>
        <w:t xml:space="preserve">Fail – {‘success’: false, ‘message’: ‘Invalid </w:t>
      </w:r>
      <w:r w:rsidR="00A06B08">
        <w:rPr>
          <w:szCs w:val="21"/>
        </w:rPr>
        <w:t>event</w:t>
      </w:r>
      <w:r>
        <w:rPr>
          <w:szCs w:val="21"/>
        </w:rPr>
        <w:t>_id‘}</w:t>
      </w:r>
    </w:p>
    <w:p w:rsidR="00C40D3E" w:rsidRDefault="00C40D3E" w:rsidP="00695751">
      <w:pPr>
        <w:rPr>
          <w:szCs w:val="21"/>
        </w:rPr>
      </w:pPr>
    </w:p>
    <w:p w:rsidR="002559EC" w:rsidRPr="00525A93" w:rsidRDefault="002559EC" w:rsidP="002559EC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View </w:t>
      </w:r>
      <w:r>
        <w:rPr>
          <w:szCs w:val="21"/>
        </w:rPr>
        <w:t>pictures in event</w:t>
      </w:r>
    </w:p>
    <w:p w:rsidR="002559EC" w:rsidRPr="00D20139" w:rsidRDefault="002559EC" w:rsidP="002559EC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event_id&gt;/</w:t>
      </w:r>
      <w:r w:rsidR="00A2741C">
        <w:rPr>
          <w:szCs w:val="21"/>
        </w:rPr>
        <w:t>pictures</w:t>
      </w:r>
    </w:p>
    <w:p w:rsidR="002559EC" w:rsidRPr="00D20139" w:rsidRDefault="002559EC" w:rsidP="002559EC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GET</w:t>
      </w:r>
    </w:p>
    <w:p w:rsidR="002559EC" w:rsidRDefault="002559EC" w:rsidP="002559EC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2559EC" w:rsidRDefault="002559EC" w:rsidP="002559EC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C40D3E" w:rsidRPr="002559EC" w:rsidRDefault="00201EB7" w:rsidP="00695751">
      <w:pPr>
        <w:rPr>
          <w:szCs w:val="21"/>
        </w:rPr>
      </w:pPr>
      <w:r w:rsidRPr="00201EB7">
        <w:rPr>
          <w:szCs w:val="21"/>
        </w:rPr>
        <w:t>{"pictures": [{"image": "/media/album/1.jpg", "time": "2015-05-20T23:51:15+00:00", "id": 2, "user": {"username": "shengyi", "nickname": "sy", "id": 19}}]}</w:t>
      </w:r>
    </w:p>
    <w:p w:rsidR="00E570C6" w:rsidRDefault="00E570C6" w:rsidP="00B51638">
      <w:pPr>
        <w:rPr>
          <w:szCs w:val="21"/>
        </w:rPr>
      </w:pPr>
    </w:p>
    <w:p w:rsidR="009626A8" w:rsidRPr="00525A93" w:rsidRDefault="009626A8" w:rsidP="009626A8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>
        <w:rPr>
          <w:szCs w:val="21"/>
        </w:rPr>
        <w:t>Add</w:t>
      </w:r>
      <w:r>
        <w:rPr>
          <w:szCs w:val="21"/>
        </w:rPr>
        <w:t xml:space="preserve"> pictures in event</w:t>
      </w:r>
    </w:p>
    <w:p w:rsidR="009626A8" w:rsidRPr="00D20139" w:rsidRDefault="009626A8" w:rsidP="009626A8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event/&lt;event_id&gt;/pictures</w:t>
      </w:r>
      <w:r w:rsidR="00A86A0E">
        <w:rPr>
          <w:szCs w:val="21"/>
        </w:rPr>
        <w:t>/add</w:t>
      </w:r>
    </w:p>
    <w:p w:rsidR="009626A8" w:rsidRPr="00D20139" w:rsidRDefault="009626A8" w:rsidP="009626A8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</w:t>
      </w:r>
      <w:r w:rsidR="00A86A0E">
        <w:rPr>
          <w:szCs w:val="21"/>
        </w:rPr>
        <w:t>POST</w:t>
      </w:r>
    </w:p>
    <w:p w:rsidR="009626A8" w:rsidRDefault="009626A8" w:rsidP="009626A8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813BF5" w:rsidRDefault="00CA5B41" w:rsidP="009626A8">
      <w:pPr>
        <w:rPr>
          <w:szCs w:val="21"/>
        </w:rPr>
      </w:pPr>
      <w:r>
        <w:rPr>
          <w:szCs w:val="21"/>
        </w:rPr>
        <w:t>user</w:t>
      </w:r>
      <w:r>
        <w:rPr>
          <w:rFonts w:hint="eastAsia"/>
          <w:szCs w:val="21"/>
        </w:rPr>
        <w:t>_</w:t>
      </w:r>
      <w:r>
        <w:rPr>
          <w:szCs w:val="21"/>
        </w:rPr>
        <w:t>id – user’s id</w:t>
      </w:r>
    </w:p>
    <w:p w:rsidR="006575CE" w:rsidRPr="00355B90" w:rsidRDefault="006575CE" w:rsidP="009626A8">
      <w:pPr>
        <w:rPr>
          <w:rFonts w:hint="eastAsia"/>
          <w:szCs w:val="21"/>
        </w:rPr>
      </w:pPr>
      <w:r>
        <w:rPr>
          <w:szCs w:val="21"/>
        </w:rPr>
        <w:t>image – the image to be uploaded</w:t>
      </w:r>
    </w:p>
    <w:p w:rsidR="009626A8" w:rsidRDefault="009626A8" w:rsidP="009626A8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813BF5" w:rsidRDefault="00813BF5" w:rsidP="00813BF5">
      <w:pPr>
        <w:rPr>
          <w:szCs w:val="21"/>
        </w:rPr>
      </w:pPr>
      <w:r>
        <w:rPr>
          <w:szCs w:val="21"/>
        </w:rPr>
        <w:t>Success – {‘success’: true}</w:t>
      </w:r>
    </w:p>
    <w:p w:rsidR="00813BF5" w:rsidRDefault="00813BF5" w:rsidP="00813BF5">
      <w:pPr>
        <w:rPr>
          <w:szCs w:val="21"/>
        </w:rPr>
      </w:pPr>
      <w:r>
        <w:rPr>
          <w:szCs w:val="21"/>
        </w:rPr>
        <w:t>Fail – {‘success’: false, ‘message’: ‘Invalid user_id‘}</w:t>
      </w:r>
    </w:p>
    <w:p w:rsidR="002B695A" w:rsidRDefault="002B695A" w:rsidP="00B51638">
      <w:pPr>
        <w:rPr>
          <w:szCs w:val="21"/>
        </w:rPr>
      </w:pPr>
    </w:p>
    <w:p w:rsidR="00355B90" w:rsidRPr="00525A93" w:rsidRDefault="00355B90" w:rsidP="00355B90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>
        <w:rPr>
          <w:szCs w:val="21"/>
        </w:rPr>
        <w:t>Search events and users</w:t>
      </w:r>
    </w:p>
    <w:p w:rsidR="00355B90" w:rsidRPr="00D20139" w:rsidRDefault="00355B90" w:rsidP="00355B90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</w:t>
      </w:r>
      <w:r w:rsidR="00D57604">
        <w:rPr>
          <w:szCs w:val="21"/>
        </w:rPr>
        <w:t>search</w:t>
      </w:r>
    </w:p>
    <w:p w:rsidR="00355B90" w:rsidRPr="00D20139" w:rsidRDefault="00355B90" w:rsidP="00355B90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:rsidR="00355B90" w:rsidRDefault="00355B90" w:rsidP="00355B90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355B90" w:rsidRPr="00355B90" w:rsidRDefault="00F71135" w:rsidP="00355B90">
      <w:pPr>
        <w:rPr>
          <w:rFonts w:hint="eastAsia"/>
          <w:szCs w:val="21"/>
        </w:rPr>
      </w:pPr>
      <w:r>
        <w:rPr>
          <w:szCs w:val="21"/>
        </w:rPr>
        <w:t>searchString – the query key word(s)</w:t>
      </w:r>
    </w:p>
    <w:p w:rsidR="00355B90" w:rsidRDefault="00355B90" w:rsidP="00355B90">
      <w:pPr>
        <w:rPr>
          <w:szCs w:val="21"/>
        </w:rPr>
      </w:pPr>
      <w:r w:rsidRPr="00525A93">
        <w:rPr>
          <w:b/>
          <w:szCs w:val="21"/>
        </w:rPr>
        <w:lastRenderedPageBreak/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355B90" w:rsidRDefault="009764DE" w:rsidP="00B51638">
      <w:pPr>
        <w:rPr>
          <w:color w:val="FF0000"/>
          <w:szCs w:val="21"/>
        </w:rPr>
      </w:pPr>
      <w:r w:rsidRPr="009764DE">
        <w:rPr>
          <w:color w:val="FF0000"/>
          <w:szCs w:val="21"/>
        </w:rPr>
        <w:t>*TO BE ADDED*</w:t>
      </w:r>
    </w:p>
    <w:p w:rsidR="009764DE" w:rsidRDefault="009764DE" w:rsidP="009764DE">
      <w:pPr>
        <w:rPr>
          <w:b/>
          <w:szCs w:val="21"/>
        </w:rPr>
      </w:pPr>
    </w:p>
    <w:p w:rsidR="009764DE" w:rsidRPr="00525A93" w:rsidRDefault="009764DE" w:rsidP="009764DE">
      <w:pPr>
        <w:rPr>
          <w:rFonts w:hint="eastAsia"/>
          <w:szCs w:val="21"/>
        </w:rPr>
      </w:pPr>
      <w:r w:rsidRPr="00525A93">
        <w:rPr>
          <w:rFonts w:hint="eastAsia"/>
          <w:b/>
          <w:szCs w:val="21"/>
        </w:rPr>
        <w:t>Name:</w:t>
      </w:r>
      <w:r>
        <w:rPr>
          <w:szCs w:val="21"/>
        </w:rPr>
        <w:t xml:space="preserve"> </w:t>
      </w:r>
      <w:r w:rsidR="00BC3A71">
        <w:rPr>
          <w:szCs w:val="21"/>
        </w:rPr>
        <w:t>View events by category</w:t>
      </w:r>
    </w:p>
    <w:p w:rsidR="009764DE" w:rsidRPr="00D20139" w:rsidRDefault="009764DE" w:rsidP="009764DE">
      <w:pPr>
        <w:rPr>
          <w:szCs w:val="21"/>
        </w:rPr>
      </w:pPr>
      <w:r w:rsidRPr="00525A93">
        <w:rPr>
          <w:b/>
          <w:szCs w:val="21"/>
        </w:rPr>
        <w:t>URL:</w:t>
      </w:r>
      <w:r>
        <w:rPr>
          <w:szCs w:val="21"/>
        </w:rPr>
        <w:t xml:space="preserve"> /</w:t>
      </w:r>
      <w:r w:rsidR="00604007">
        <w:rPr>
          <w:szCs w:val="21"/>
        </w:rPr>
        <w:t>category</w:t>
      </w:r>
      <w:r>
        <w:rPr>
          <w:szCs w:val="21"/>
        </w:rPr>
        <w:t>/&lt;</w:t>
      </w:r>
      <w:r w:rsidR="00604007">
        <w:rPr>
          <w:szCs w:val="21"/>
        </w:rPr>
        <w:t>category</w:t>
      </w:r>
      <w:r>
        <w:rPr>
          <w:szCs w:val="21"/>
        </w:rPr>
        <w:t>_id&gt;</w:t>
      </w:r>
    </w:p>
    <w:p w:rsidR="009764DE" w:rsidRPr="00D20139" w:rsidRDefault="009764DE" w:rsidP="009764DE">
      <w:pPr>
        <w:rPr>
          <w:szCs w:val="21"/>
        </w:rPr>
      </w:pPr>
      <w:r>
        <w:rPr>
          <w:rFonts w:hint="eastAsia"/>
          <w:b/>
          <w:szCs w:val="21"/>
        </w:rPr>
        <w:t>METHOD:</w:t>
      </w:r>
      <w:r>
        <w:rPr>
          <w:szCs w:val="21"/>
        </w:rPr>
        <w:t xml:space="preserve"> POST</w:t>
      </w:r>
    </w:p>
    <w:p w:rsidR="009764DE" w:rsidRDefault="009764DE" w:rsidP="009764DE">
      <w:pPr>
        <w:rPr>
          <w:szCs w:val="21"/>
        </w:rPr>
      </w:pPr>
      <w:r w:rsidRPr="00525A93">
        <w:rPr>
          <w:b/>
          <w:szCs w:val="21"/>
        </w:rPr>
        <w:t>Parameters:</w:t>
      </w:r>
      <w:r>
        <w:rPr>
          <w:szCs w:val="21"/>
        </w:rPr>
        <w:t xml:space="preserve"> </w:t>
      </w:r>
    </w:p>
    <w:p w:rsidR="009764DE" w:rsidRDefault="009764DE" w:rsidP="009764DE">
      <w:pPr>
        <w:rPr>
          <w:szCs w:val="21"/>
        </w:rPr>
      </w:pPr>
      <w:r w:rsidRPr="00525A93">
        <w:rPr>
          <w:b/>
          <w:szCs w:val="21"/>
        </w:rPr>
        <w:t>Return</w:t>
      </w:r>
      <w:r>
        <w:rPr>
          <w:b/>
          <w:szCs w:val="21"/>
        </w:rPr>
        <w:t xml:space="preserve"> Example</w:t>
      </w:r>
      <w:r w:rsidRPr="00525A93">
        <w:rPr>
          <w:b/>
          <w:szCs w:val="21"/>
        </w:rPr>
        <w:t>:</w:t>
      </w:r>
      <w:r>
        <w:rPr>
          <w:szCs w:val="21"/>
        </w:rPr>
        <w:t xml:space="preserve"> </w:t>
      </w:r>
    </w:p>
    <w:p w:rsidR="009764DE" w:rsidRPr="00BF6B15" w:rsidRDefault="0057426E" w:rsidP="009764DE">
      <w:pPr>
        <w:rPr>
          <w:rFonts w:hint="eastAsia"/>
          <w:color w:val="FF0000"/>
          <w:szCs w:val="21"/>
        </w:rPr>
      </w:pPr>
      <w:r w:rsidRPr="009764DE">
        <w:rPr>
          <w:color w:val="FF0000"/>
          <w:szCs w:val="21"/>
        </w:rPr>
        <w:t>*TO BE ADDED*</w:t>
      </w:r>
    </w:p>
    <w:p w:rsidR="009764DE" w:rsidRPr="009764DE" w:rsidRDefault="009764DE" w:rsidP="00B51638">
      <w:pPr>
        <w:rPr>
          <w:rFonts w:hint="eastAsia"/>
          <w:szCs w:val="21"/>
        </w:rPr>
      </w:pPr>
    </w:p>
    <w:p w:rsidR="006A31CA" w:rsidRDefault="006A31CA" w:rsidP="00FB75D8">
      <w:pPr>
        <w:pStyle w:val="ListParagraph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Deployment</w:t>
      </w:r>
    </w:p>
    <w:p w:rsidR="00C55D0B" w:rsidRDefault="009718C1" w:rsidP="00C55D0B">
      <w:pPr>
        <w:rPr>
          <w:szCs w:val="21"/>
        </w:rPr>
      </w:pPr>
      <w:r>
        <w:rPr>
          <w:rFonts w:hint="eastAsia"/>
          <w:szCs w:val="21"/>
        </w:rPr>
        <w:t>We deployed our server on Amazon AWS.</w:t>
      </w:r>
    </w:p>
    <w:p w:rsidR="00A30DE3" w:rsidRDefault="00A30DE3" w:rsidP="00C55D0B">
      <w:pPr>
        <w:rPr>
          <w:szCs w:val="21"/>
        </w:rPr>
      </w:pPr>
    </w:p>
    <w:p w:rsidR="00A30DE3" w:rsidRDefault="00A30DE3" w:rsidP="00C55D0B">
      <w:pPr>
        <w:rPr>
          <w:szCs w:val="21"/>
        </w:rPr>
      </w:pPr>
      <w:r>
        <w:rPr>
          <w:szCs w:val="21"/>
        </w:rPr>
        <w:t>We put our MySQL database on RDS</w:t>
      </w:r>
      <w:r w:rsidR="00507B09">
        <w:rPr>
          <w:szCs w:val="21"/>
        </w:rPr>
        <w:t>. The settings are shown below.</w:t>
      </w:r>
    </w:p>
    <w:p w:rsidR="00507B09" w:rsidRDefault="00B75A27" w:rsidP="00C55D0B">
      <w:pPr>
        <w:rPr>
          <w:szCs w:val="21"/>
        </w:rPr>
      </w:pPr>
      <w:r>
        <w:rPr>
          <w:noProof/>
        </w:rPr>
        <w:drawing>
          <wp:inline distT="0" distB="0" distL="0" distR="0" wp14:anchorId="26DC6E5D" wp14:editId="59E34D69">
            <wp:extent cx="5274310" cy="133604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73B" w:rsidRDefault="00F4773B" w:rsidP="00C55D0B">
      <w:pPr>
        <w:rPr>
          <w:szCs w:val="21"/>
        </w:rPr>
      </w:pPr>
    </w:p>
    <w:p w:rsidR="00B75A27" w:rsidRDefault="001D0AA6" w:rsidP="00C55D0B">
      <w:pPr>
        <w:rPr>
          <w:szCs w:val="21"/>
        </w:rPr>
      </w:pPr>
      <w:r>
        <w:rPr>
          <w:rFonts w:hint="eastAsia"/>
          <w:szCs w:val="21"/>
        </w:rPr>
        <w:t xml:space="preserve">We </w:t>
      </w:r>
      <w:r w:rsidR="00907C99">
        <w:rPr>
          <w:szCs w:val="21"/>
        </w:rPr>
        <w:t>deployed</w:t>
      </w:r>
      <w:r>
        <w:rPr>
          <w:rFonts w:hint="eastAsia"/>
          <w:szCs w:val="21"/>
        </w:rPr>
        <w:t xml:space="preserve"> our Web server </w:t>
      </w:r>
      <w:r w:rsidR="00907C99">
        <w:rPr>
          <w:szCs w:val="21"/>
        </w:rPr>
        <w:t>using AWS ElasticBeanStalk</w:t>
      </w:r>
      <w:r>
        <w:rPr>
          <w:rFonts w:hint="eastAsia"/>
          <w:szCs w:val="21"/>
        </w:rPr>
        <w:t xml:space="preserve">. </w:t>
      </w:r>
      <w:r w:rsidR="00C579AE">
        <w:rPr>
          <w:szCs w:val="21"/>
        </w:rPr>
        <w:t xml:space="preserve">The </w:t>
      </w:r>
      <w:r w:rsidR="00500284">
        <w:rPr>
          <w:szCs w:val="21"/>
        </w:rPr>
        <w:t>configurations</w:t>
      </w:r>
      <w:r w:rsidR="00C579AE">
        <w:rPr>
          <w:szCs w:val="21"/>
        </w:rPr>
        <w:t xml:space="preserve"> are shown below.</w:t>
      </w:r>
    </w:p>
    <w:p w:rsidR="00C579AE" w:rsidRDefault="00A66E5E" w:rsidP="00C55D0B">
      <w:pPr>
        <w:rPr>
          <w:szCs w:val="21"/>
        </w:rPr>
      </w:pPr>
      <w:r>
        <w:rPr>
          <w:noProof/>
        </w:rPr>
        <w:drawing>
          <wp:inline distT="0" distB="0" distL="0" distR="0" wp14:anchorId="2AC4DAC2" wp14:editId="4FE2B783">
            <wp:extent cx="5274310" cy="2032000"/>
            <wp:effectExtent l="0" t="0" r="254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411" w:rsidRDefault="00D01411" w:rsidP="00C55D0B">
      <w:pPr>
        <w:rPr>
          <w:szCs w:val="21"/>
        </w:rPr>
      </w:pPr>
    </w:p>
    <w:p w:rsidR="00D01411" w:rsidRDefault="00D01411" w:rsidP="00C55D0B">
      <w:pPr>
        <w:rPr>
          <w:szCs w:val="21"/>
        </w:rPr>
      </w:pPr>
      <w:r>
        <w:rPr>
          <w:rFonts w:hint="eastAsia"/>
          <w:szCs w:val="21"/>
        </w:rPr>
        <w:t xml:space="preserve">Our EBS </w:t>
      </w:r>
      <w:r w:rsidR="0002705C">
        <w:rPr>
          <w:rFonts w:hint="eastAsia"/>
          <w:szCs w:val="21"/>
        </w:rPr>
        <w:t>extension configuration file includes</w:t>
      </w:r>
      <w:r>
        <w:rPr>
          <w:rFonts w:hint="eastAsia"/>
          <w:szCs w:val="21"/>
        </w:rPr>
        <w:t xml:space="preserve"> the following </w:t>
      </w:r>
      <w:r w:rsidR="00870616">
        <w:rPr>
          <w:szCs w:val="21"/>
        </w:rPr>
        <w:t>settings</w:t>
      </w:r>
      <w:r>
        <w:rPr>
          <w:rFonts w:hint="eastAsia"/>
          <w:szCs w:val="21"/>
        </w:rPr>
        <w:t>:</w:t>
      </w:r>
    </w:p>
    <w:p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>option_settings:</w:t>
      </w:r>
    </w:p>
    <w:p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"aws:elasticbeanstalk:application:environment":</w:t>
      </w:r>
    </w:p>
    <w:p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  DJANGO_SETTINGS_MODULE: "NiiiServer.settings"</w:t>
      </w:r>
    </w:p>
    <w:p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  PYTHONPATH: "/opt/python/current/app/NiiiServer:$PYTHONPATH"</w:t>
      </w:r>
    </w:p>
    <w:p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t xml:space="preserve">  "aws:elasticbeanstalk:container:python":</w:t>
      </w:r>
    </w:p>
    <w:p w:rsidR="009B12B9" w:rsidRPr="009B12B9" w:rsidRDefault="009B12B9" w:rsidP="009B12B9">
      <w:pPr>
        <w:widowControl/>
        <w:pBdr>
          <w:top w:val="dashed" w:sz="6" w:space="12" w:color="333333"/>
          <w:left w:val="dashed" w:sz="6" w:space="12" w:color="333333"/>
          <w:bottom w:val="dashed" w:sz="6" w:space="12" w:color="333333"/>
          <w:right w:val="dashed" w:sz="6" w:space="12" w:color="333333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Courier New" w:eastAsia="宋体" w:hAnsi="Courier New" w:cs="Courier New"/>
          <w:color w:val="000066"/>
          <w:kern w:val="0"/>
          <w:sz w:val="18"/>
          <w:szCs w:val="18"/>
        </w:rPr>
      </w:pPr>
      <w:r w:rsidRPr="009B12B9">
        <w:rPr>
          <w:rFonts w:ascii="Courier New" w:eastAsia="宋体" w:hAnsi="Courier New" w:cs="Courier New"/>
          <w:color w:val="000066"/>
          <w:kern w:val="0"/>
          <w:sz w:val="18"/>
          <w:szCs w:val="18"/>
        </w:rPr>
        <w:lastRenderedPageBreak/>
        <w:t xml:space="preserve">    WSGIPath: "NiiiServer/wsgi.py"</w:t>
      </w:r>
    </w:p>
    <w:p w:rsidR="009B12B9" w:rsidRPr="009B12B9" w:rsidRDefault="009B12B9" w:rsidP="00C55D0B">
      <w:pPr>
        <w:rPr>
          <w:rFonts w:hint="eastAsia"/>
          <w:szCs w:val="21"/>
        </w:rPr>
      </w:pPr>
    </w:p>
    <w:p w:rsidR="006A31CA" w:rsidRDefault="006A31CA" w:rsidP="00FB75D8">
      <w:pPr>
        <w:pStyle w:val="ListParagraph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Achievement</w:t>
      </w:r>
    </w:p>
    <w:p w:rsidR="006A31CA" w:rsidRPr="006A31CA" w:rsidRDefault="006A31CA" w:rsidP="00FB75D8">
      <w:pPr>
        <w:pStyle w:val="ListParagraph"/>
        <w:numPr>
          <w:ilvl w:val="0"/>
          <w:numId w:val="1"/>
        </w:numPr>
        <w:ind w:firstLineChars="0"/>
        <w:rPr>
          <w:rFonts w:hint="eastAsia"/>
          <w:sz w:val="32"/>
          <w:szCs w:val="32"/>
        </w:rPr>
      </w:pPr>
      <w:r>
        <w:rPr>
          <w:sz w:val="32"/>
          <w:szCs w:val="32"/>
        </w:rPr>
        <w:t>Acknowledgement</w:t>
      </w:r>
    </w:p>
    <w:sectPr w:rsidR="006A31CA" w:rsidRPr="006A31CA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440925"/>
    <w:multiLevelType w:val="hybridMultilevel"/>
    <w:tmpl w:val="27DEB782"/>
    <w:lvl w:ilvl="0" w:tplc="33F494D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7A22A9C"/>
    <w:multiLevelType w:val="hybridMultilevel"/>
    <w:tmpl w:val="98627A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46B3BE9"/>
    <w:multiLevelType w:val="multilevel"/>
    <w:tmpl w:val="5AD037D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739F"/>
    <w:rsid w:val="000013CD"/>
    <w:rsid w:val="00004CBB"/>
    <w:rsid w:val="00006028"/>
    <w:rsid w:val="00016CDD"/>
    <w:rsid w:val="00020785"/>
    <w:rsid w:val="0002705C"/>
    <w:rsid w:val="0003032C"/>
    <w:rsid w:val="00032AE8"/>
    <w:rsid w:val="00034705"/>
    <w:rsid w:val="000360CA"/>
    <w:rsid w:val="00037D51"/>
    <w:rsid w:val="0004382F"/>
    <w:rsid w:val="0004383A"/>
    <w:rsid w:val="00047E83"/>
    <w:rsid w:val="00051551"/>
    <w:rsid w:val="000526D7"/>
    <w:rsid w:val="00054C9F"/>
    <w:rsid w:val="00057261"/>
    <w:rsid w:val="00070B42"/>
    <w:rsid w:val="00070C51"/>
    <w:rsid w:val="000717FB"/>
    <w:rsid w:val="00073F6F"/>
    <w:rsid w:val="00074A1B"/>
    <w:rsid w:val="00080714"/>
    <w:rsid w:val="00081350"/>
    <w:rsid w:val="00083256"/>
    <w:rsid w:val="000A25AF"/>
    <w:rsid w:val="000C3F16"/>
    <w:rsid w:val="000C5D7D"/>
    <w:rsid w:val="000D0762"/>
    <w:rsid w:val="000D19B0"/>
    <w:rsid w:val="000F14FD"/>
    <w:rsid w:val="000F3583"/>
    <w:rsid w:val="000F38F5"/>
    <w:rsid w:val="000F5DF3"/>
    <w:rsid w:val="00111EAA"/>
    <w:rsid w:val="00114F0A"/>
    <w:rsid w:val="001165E3"/>
    <w:rsid w:val="0011713B"/>
    <w:rsid w:val="0011720F"/>
    <w:rsid w:val="0012042D"/>
    <w:rsid w:val="00120E70"/>
    <w:rsid w:val="00124052"/>
    <w:rsid w:val="0013292B"/>
    <w:rsid w:val="00132D8C"/>
    <w:rsid w:val="00134CEE"/>
    <w:rsid w:val="001435DA"/>
    <w:rsid w:val="00145D82"/>
    <w:rsid w:val="00153BEF"/>
    <w:rsid w:val="00160A20"/>
    <w:rsid w:val="0017065C"/>
    <w:rsid w:val="00172461"/>
    <w:rsid w:val="001751C5"/>
    <w:rsid w:val="001757A3"/>
    <w:rsid w:val="00176836"/>
    <w:rsid w:val="00183723"/>
    <w:rsid w:val="001901DC"/>
    <w:rsid w:val="001936CD"/>
    <w:rsid w:val="0019658C"/>
    <w:rsid w:val="001A1BC8"/>
    <w:rsid w:val="001C2AB7"/>
    <w:rsid w:val="001D0AA6"/>
    <w:rsid w:val="001E071E"/>
    <w:rsid w:val="001F2E03"/>
    <w:rsid w:val="00201EB7"/>
    <w:rsid w:val="00203153"/>
    <w:rsid w:val="002072AC"/>
    <w:rsid w:val="00210E87"/>
    <w:rsid w:val="00212AB6"/>
    <w:rsid w:val="00215DBE"/>
    <w:rsid w:val="00230808"/>
    <w:rsid w:val="00232A81"/>
    <w:rsid w:val="0025578E"/>
    <w:rsid w:val="002559EC"/>
    <w:rsid w:val="00260755"/>
    <w:rsid w:val="00262A3F"/>
    <w:rsid w:val="00273537"/>
    <w:rsid w:val="00275BBB"/>
    <w:rsid w:val="00277231"/>
    <w:rsid w:val="00282923"/>
    <w:rsid w:val="002915A0"/>
    <w:rsid w:val="002927B2"/>
    <w:rsid w:val="002A4BED"/>
    <w:rsid w:val="002B21AC"/>
    <w:rsid w:val="002B6792"/>
    <w:rsid w:val="002B695A"/>
    <w:rsid w:val="002B6CB2"/>
    <w:rsid w:val="002B7818"/>
    <w:rsid w:val="002B784D"/>
    <w:rsid w:val="002B78CB"/>
    <w:rsid w:val="002D5262"/>
    <w:rsid w:val="002D74F3"/>
    <w:rsid w:val="002E1A1D"/>
    <w:rsid w:val="002E3132"/>
    <w:rsid w:val="002E65EA"/>
    <w:rsid w:val="002F2CFA"/>
    <w:rsid w:val="002F34FF"/>
    <w:rsid w:val="0030075C"/>
    <w:rsid w:val="00301708"/>
    <w:rsid w:val="0030271D"/>
    <w:rsid w:val="00310AA3"/>
    <w:rsid w:val="00314D1B"/>
    <w:rsid w:val="00320E60"/>
    <w:rsid w:val="00332BC4"/>
    <w:rsid w:val="003335D0"/>
    <w:rsid w:val="00335B20"/>
    <w:rsid w:val="003370D0"/>
    <w:rsid w:val="00337160"/>
    <w:rsid w:val="003378E8"/>
    <w:rsid w:val="00340E4B"/>
    <w:rsid w:val="00346ADA"/>
    <w:rsid w:val="00352A6C"/>
    <w:rsid w:val="00353511"/>
    <w:rsid w:val="003538FD"/>
    <w:rsid w:val="00355B90"/>
    <w:rsid w:val="00355F8E"/>
    <w:rsid w:val="00361809"/>
    <w:rsid w:val="00363B09"/>
    <w:rsid w:val="003657CD"/>
    <w:rsid w:val="00366B33"/>
    <w:rsid w:val="00373934"/>
    <w:rsid w:val="00373A79"/>
    <w:rsid w:val="003775EC"/>
    <w:rsid w:val="00382083"/>
    <w:rsid w:val="00384FDE"/>
    <w:rsid w:val="0038630A"/>
    <w:rsid w:val="00386F2C"/>
    <w:rsid w:val="00386F5A"/>
    <w:rsid w:val="00387979"/>
    <w:rsid w:val="0039060D"/>
    <w:rsid w:val="0039122B"/>
    <w:rsid w:val="00391583"/>
    <w:rsid w:val="00391936"/>
    <w:rsid w:val="003943D4"/>
    <w:rsid w:val="0039635A"/>
    <w:rsid w:val="003A7EB4"/>
    <w:rsid w:val="003B03D8"/>
    <w:rsid w:val="003B08C5"/>
    <w:rsid w:val="003B1FB4"/>
    <w:rsid w:val="003B54D6"/>
    <w:rsid w:val="003B629C"/>
    <w:rsid w:val="003B68B7"/>
    <w:rsid w:val="003B7A7D"/>
    <w:rsid w:val="003E0DC3"/>
    <w:rsid w:val="003E75B5"/>
    <w:rsid w:val="003F54F0"/>
    <w:rsid w:val="00404CD6"/>
    <w:rsid w:val="00405A4D"/>
    <w:rsid w:val="004116CB"/>
    <w:rsid w:val="00416B5D"/>
    <w:rsid w:val="0041725F"/>
    <w:rsid w:val="00417467"/>
    <w:rsid w:val="00425827"/>
    <w:rsid w:val="0042685C"/>
    <w:rsid w:val="00426FE0"/>
    <w:rsid w:val="00431F5C"/>
    <w:rsid w:val="00432266"/>
    <w:rsid w:val="004332E3"/>
    <w:rsid w:val="00436418"/>
    <w:rsid w:val="00451677"/>
    <w:rsid w:val="00454DA9"/>
    <w:rsid w:val="004563B5"/>
    <w:rsid w:val="0045739F"/>
    <w:rsid w:val="0046099A"/>
    <w:rsid w:val="00461041"/>
    <w:rsid w:val="0046329A"/>
    <w:rsid w:val="00473536"/>
    <w:rsid w:val="00475643"/>
    <w:rsid w:val="004816E2"/>
    <w:rsid w:val="00487028"/>
    <w:rsid w:val="00492F53"/>
    <w:rsid w:val="0049528D"/>
    <w:rsid w:val="004A61C8"/>
    <w:rsid w:val="004A7949"/>
    <w:rsid w:val="004B01DE"/>
    <w:rsid w:val="004C440B"/>
    <w:rsid w:val="004C4E3F"/>
    <w:rsid w:val="004D684E"/>
    <w:rsid w:val="004E0CF8"/>
    <w:rsid w:val="004E6D68"/>
    <w:rsid w:val="004F7EA1"/>
    <w:rsid w:val="00500284"/>
    <w:rsid w:val="005013C9"/>
    <w:rsid w:val="00507B09"/>
    <w:rsid w:val="0051479F"/>
    <w:rsid w:val="0051666C"/>
    <w:rsid w:val="00522028"/>
    <w:rsid w:val="00525436"/>
    <w:rsid w:val="00525A93"/>
    <w:rsid w:val="00531402"/>
    <w:rsid w:val="00541D31"/>
    <w:rsid w:val="0054302E"/>
    <w:rsid w:val="00561501"/>
    <w:rsid w:val="00564BAA"/>
    <w:rsid w:val="00573B71"/>
    <w:rsid w:val="0057404E"/>
    <w:rsid w:val="0057426E"/>
    <w:rsid w:val="0057533B"/>
    <w:rsid w:val="00577AA1"/>
    <w:rsid w:val="005806F2"/>
    <w:rsid w:val="005865CB"/>
    <w:rsid w:val="00586A72"/>
    <w:rsid w:val="00590BEA"/>
    <w:rsid w:val="005A1149"/>
    <w:rsid w:val="005A29F3"/>
    <w:rsid w:val="005A4DBF"/>
    <w:rsid w:val="005A566D"/>
    <w:rsid w:val="005B1E69"/>
    <w:rsid w:val="005C21F3"/>
    <w:rsid w:val="005C512E"/>
    <w:rsid w:val="005D4EFA"/>
    <w:rsid w:val="005E1018"/>
    <w:rsid w:val="005E2803"/>
    <w:rsid w:val="005E5882"/>
    <w:rsid w:val="005E66BB"/>
    <w:rsid w:val="005F079B"/>
    <w:rsid w:val="005F1A24"/>
    <w:rsid w:val="006014B4"/>
    <w:rsid w:val="00604007"/>
    <w:rsid w:val="006102A2"/>
    <w:rsid w:val="006120AD"/>
    <w:rsid w:val="00625905"/>
    <w:rsid w:val="00630B9C"/>
    <w:rsid w:val="00630E0C"/>
    <w:rsid w:val="00633E52"/>
    <w:rsid w:val="006417AC"/>
    <w:rsid w:val="006458FA"/>
    <w:rsid w:val="006474A5"/>
    <w:rsid w:val="00651D91"/>
    <w:rsid w:val="0065546A"/>
    <w:rsid w:val="006575CE"/>
    <w:rsid w:val="00671C27"/>
    <w:rsid w:val="00671C5A"/>
    <w:rsid w:val="00672267"/>
    <w:rsid w:val="00680208"/>
    <w:rsid w:val="0068216A"/>
    <w:rsid w:val="0068351E"/>
    <w:rsid w:val="00695751"/>
    <w:rsid w:val="006A31CA"/>
    <w:rsid w:val="006B0872"/>
    <w:rsid w:val="006D278A"/>
    <w:rsid w:val="006D390C"/>
    <w:rsid w:val="006D63DA"/>
    <w:rsid w:val="006D6E6B"/>
    <w:rsid w:val="006D76CC"/>
    <w:rsid w:val="006E7C13"/>
    <w:rsid w:val="006F1AF2"/>
    <w:rsid w:val="006F42C8"/>
    <w:rsid w:val="006F6D52"/>
    <w:rsid w:val="00705D6B"/>
    <w:rsid w:val="00724D45"/>
    <w:rsid w:val="0072682D"/>
    <w:rsid w:val="00727A69"/>
    <w:rsid w:val="0073057D"/>
    <w:rsid w:val="00734AB6"/>
    <w:rsid w:val="00734D1C"/>
    <w:rsid w:val="00745371"/>
    <w:rsid w:val="00760E4C"/>
    <w:rsid w:val="00764E6E"/>
    <w:rsid w:val="0077546B"/>
    <w:rsid w:val="007754C1"/>
    <w:rsid w:val="007860A5"/>
    <w:rsid w:val="0079386C"/>
    <w:rsid w:val="00793AA2"/>
    <w:rsid w:val="007A354A"/>
    <w:rsid w:val="007A3FE5"/>
    <w:rsid w:val="007A5EDC"/>
    <w:rsid w:val="007C5399"/>
    <w:rsid w:val="007C56A6"/>
    <w:rsid w:val="007C7E34"/>
    <w:rsid w:val="007D2F36"/>
    <w:rsid w:val="007E0E49"/>
    <w:rsid w:val="007E29E0"/>
    <w:rsid w:val="007E6918"/>
    <w:rsid w:val="007E6B1E"/>
    <w:rsid w:val="007E7FBA"/>
    <w:rsid w:val="007F1D34"/>
    <w:rsid w:val="00802F63"/>
    <w:rsid w:val="008041C5"/>
    <w:rsid w:val="008100DA"/>
    <w:rsid w:val="00811A1C"/>
    <w:rsid w:val="00813BF5"/>
    <w:rsid w:val="00821E5C"/>
    <w:rsid w:val="0082469E"/>
    <w:rsid w:val="0082529C"/>
    <w:rsid w:val="00825964"/>
    <w:rsid w:val="00831B04"/>
    <w:rsid w:val="00834EF7"/>
    <w:rsid w:val="008404C4"/>
    <w:rsid w:val="00850B55"/>
    <w:rsid w:val="008526C1"/>
    <w:rsid w:val="00852728"/>
    <w:rsid w:val="0085485F"/>
    <w:rsid w:val="008631B8"/>
    <w:rsid w:val="008635DB"/>
    <w:rsid w:val="0086496B"/>
    <w:rsid w:val="00865EAA"/>
    <w:rsid w:val="00870616"/>
    <w:rsid w:val="00871790"/>
    <w:rsid w:val="008841A7"/>
    <w:rsid w:val="00886FE1"/>
    <w:rsid w:val="008938DF"/>
    <w:rsid w:val="008A359D"/>
    <w:rsid w:val="008A3890"/>
    <w:rsid w:val="008A4C4A"/>
    <w:rsid w:val="008A6A2D"/>
    <w:rsid w:val="008A7981"/>
    <w:rsid w:val="008B608B"/>
    <w:rsid w:val="008C1B36"/>
    <w:rsid w:val="008C3450"/>
    <w:rsid w:val="008C5201"/>
    <w:rsid w:val="008C7F71"/>
    <w:rsid w:val="008E3C0A"/>
    <w:rsid w:val="008E72B4"/>
    <w:rsid w:val="008F7693"/>
    <w:rsid w:val="008F7B2B"/>
    <w:rsid w:val="008F7F4F"/>
    <w:rsid w:val="009006B6"/>
    <w:rsid w:val="00901B58"/>
    <w:rsid w:val="00902E9C"/>
    <w:rsid w:val="00907C99"/>
    <w:rsid w:val="00910070"/>
    <w:rsid w:val="00911440"/>
    <w:rsid w:val="00913058"/>
    <w:rsid w:val="0091470C"/>
    <w:rsid w:val="00921825"/>
    <w:rsid w:val="00921CB1"/>
    <w:rsid w:val="00923036"/>
    <w:rsid w:val="00930C61"/>
    <w:rsid w:val="009340A7"/>
    <w:rsid w:val="00934D90"/>
    <w:rsid w:val="009407E6"/>
    <w:rsid w:val="0094307C"/>
    <w:rsid w:val="00943E3A"/>
    <w:rsid w:val="00946199"/>
    <w:rsid w:val="009626A8"/>
    <w:rsid w:val="009626A9"/>
    <w:rsid w:val="00966999"/>
    <w:rsid w:val="009718C1"/>
    <w:rsid w:val="00972FC6"/>
    <w:rsid w:val="0097317E"/>
    <w:rsid w:val="00974CFB"/>
    <w:rsid w:val="009764DE"/>
    <w:rsid w:val="0097702A"/>
    <w:rsid w:val="00977A65"/>
    <w:rsid w:val="00984346"/>
    <w:rsid w:val="00990D53"/>
    <w:rsid w:val="0099455B"/>
    <w:rsid w:val="009A6E1E"/>
    <w:rsid w:val="009B12B9"/>
    <w:rsid w:val="009C35BA"/>
    <w:rsid w:val="009C4081"/>
    <w:rsid w:val="009C5DAB"/>
    <w:rsid w:val="009D072F"/>
    <w:rsid w:val="009D5793"/>
    <w:rsid w:val="009D5898"/>
    <w:rsid w:val="009D77BB"/>
    <w:rsid w:val="009E1CC6"/>
    <w:rsid w:val="009F0980"/>
    <w:rsid w:val="009F1F16"/>
    <w:rsid w:val="009F5BD1"/>
    <w:rsid w:val="009F5C91"/>
    <w:rsid w:val="009F7D2D"/>
    <w:rsid w:val="00A06B08"/>
    <w:rsid w:val="00A10C89"/>
    <w:rsid w:val="00A12C92"/>
    <w:rsid w:val="00A1368A"/>
    <w:rsid w:val="00A1390E"/>
    <w:rsid w:val="00A2741C"/>
    <w:rsid w:val="00A30DE3"/>
    <w:rsid w:val="00A32EF3"/>
    <w:rsid w:val="00A37277"/>
    <w:rsid w:val="00A450DD"/>
    <w:rsid w:val="00A4581D"/>
    <w:rsid w:val="00A5059C"/>
    <w:rsid w:val="00A60A0E"/>
    <w:rsid w:val="00A63CA5"/>
    <w:rsid w:val="00A66E5E"/>
    <w:rsid w:val="00A70074"/>
    <w:rsid w:val="00A81B7A"/>
    <w:rsid w:val="00A867B3"/>
    <w:rsid w:val="00A86A0E"/>
    <w:rsid w:val="00AA1EF0"/>
    <w:rsid w:val="00AA52CC"/>
    <w:rsid w:val="00AB1CC7"/>
    <w:rsid w:val="00AC067B"/>
    <w:rsid w:val="00AC55F5"/>
    <w:rsid w:val="00AC640E"/>
    <w:rsid w:val="00AD574F"/>
    <w:rsid w:val="00AE688B"/>
    <w:rsid w:val="00AF3EE6"/>
    <w:rsid w:val="00B002FA"/>
    <w:rsid w:val="00B03D1C"/>
    <w:rsid w:val="00B11C16"/>
    <w:rsid w:val="00B15A88"/>
    <w:rsid w:val="00B2545D"/>
    <w:rsid w:val="00B257A6"/>
    <w:rsid w:val="00B27820"/>
    <w:rsid w:val="00B44E67"/>
    <w:rsid w:val="00B5025B"/>
    <w:rsid w:val="00B51638"/>
    <w:rsid w:val="00B56127"/>
    <w:rsid w:val="00B62A3A"/>
    <w:rsid w:val="00B662EE"/>
    <w:rsid w:val="00B70BD6"/>
    <w:rsid w:val="00B75A27"/>
    <w:rsid w:val="00B76DF3"/>
    <w:rsid w:val="00B814A8"/>
    <w:rsid w:val="00B94485"/>
    <w:rsid w:val="00B95648"/>
    <w:rsid w:val="00BC036A"/>
    <w:rsid w:val="00BC0B72"/>
    <w:rsid w:val="00BC3A71"/>
    <w:rsid w:val="00BD116B"/>
    <w:rsid w:val="00BD346F"/>
    <w:rsid w:val="00BD41EE"/>
    <w:rsid w:val="00BD4632"/>
    <w:rsid w:val="00BD5A4A"/>
    <w:rsid w:val="00BE3B61"/>
    <w:rsid w:val="00BE571B"/>
    <w:rsid w:val="00BE5ED4"/>
    <w:rsid w:val="00BF071E"/>
    <w:rsid w:val="00BF6B15"/>
    <w:rsid w:val="00BF75C2"/>
    <w:rsid w:val="00C05B6E"/>
    <w:rsid w:val="00C21872"/>
    <w:rsid w:val="00C304F6"/>
    <w:rsid w:val="00C3115B"/>
    <w:rsid w:val="00C32E90"/>
    <w:rsid w:val="00C40D3E"/>
    <w:rsid w:val="00C452C5"/>
    <w:rsid w:val="00C459F4"/>
    <w:rsid w:val="00C55D0B"/>
    <w:rsid w:val="00C575E2"/>
    <w:rsid w:val="00C579AE"/>
    <w:rsid w:val="00C67D19"/>
    <w:rsid w:val="00C713D7"/>
    <w:rsid w:val="00C748BE"/>
    <w:rsid w:val="00C8036F"/>
    <w:rsid w:val="00C83B57"/>
    <w:rsid w:val="00C93F4B"/>
    <w:rsid w:val="00CA2B2D"/>
    <w:rsid w:val="00CA5B41"/>
    <w:rsid w:val="00CA6DEB"/>
    <w:rsid w:val="00CC042A"/>
    <w:rsid w:val="00CC0B62"/>
    <w:rsid w:val="00CF3D40"/>
    <w:rsid w:val="00D01411"/>
    <w:rsid w:val="00D020DB"/>
    <w:rsid w:val="00D051CB"/>
    <w:rsid w:val="00D10136"/>
    <w:rsid w:val="00D14E51"/>
    <w:rsid w:val="00D168CE"/>
    <w:rsid w:val="00D17FDA"/>
    <w:rsid w:val="00D20139"/>
    <w:rsid w:val="00D233BC"/>
    <w:rsid w:val="00D2358A"/>
    <w:rsid w:val="00D23B13"/>
    <w:rsid w:val="00D23E53"/>
    <w:rsid w:val="00D5377B"/>
    <w:rsid w:val="00D53C09"/>
    <w:rsid w:val="00D550C4"/>
    <w:rsid w:val="00D56F13"/>
    <w:rsid w:val="00D57604"/>
    <w:rsid w:val="00D729E9"/>
    <w:rsid w:val="00D77CA8"/>
    <w:rsid w:val="00D80012"/>
    <w:rsid w:val="00D9099F"/>
    <w:rsid w:val="00DA27FD"/>
    <w:rsid w:val="00DB14CD"/>
    <w:rsid w:val="00DC2032"/>
    <w:rsid w:val="00DC727F"/>
    <w:rsid w:val="00DD2923"/>
    <w:rsid w:val="00DD2B37"/>
    <w:rsid w:val="00DE07AC"/>
    <w:rsid w:val="00DF620D"/>
    <w:rsid w:val="00E062B0"/>
    <w:rsid w:val="00E14304"/>
    <w:rsid w:val="00E27075"/>
    <w:rsid w:val="00E40899"/>
    <w:rsid w:val="00E41541"/>
    <w:rsid w:val="00E45772"/>
    <w:rsid w:val="00E521D6"/>
    <w:rsid w:val="00E54620"/>
    <w:rsid w:val="00E54A97"/>
    <w:rsid w:val="00E570C6"/>
    <w:rsid w:val="00E61E14"/>
    <w:rsid w:val="00E811D1"/>
    <w:rsid w:val="00E8313A"/>
    <w:rsid w:val="00E8397F"/>
    <w:rsid w:val="00E8630A"/>
    <w:rsid w:val="00E97FB7"/>
    <w:rsid w:val="00EA471B"/>
    <w:rsid w:val="00EB6D2F"/>
    <w:rsid w:val="00EC10CE"/>
    <w:rsid w:val="00EC1FD8"/>
    <w:rsid w:val="00EC2E0F"/>
    <w:rsid w:val="00EC61CF"/>
    <w:rsid w:val="00ED0B33"/>
    <w:rsid w:val="00ED1B71"/>
    <w:rsid w:val="00ED5C39"/>
    <w:rsid w:val="00EE319B"/>
    <w:rsid w:val="00EF2749"/>
    <w:rsid w:val="00EF3342"/>
    <w:rsid w:val="00F002DE"/>
    <w:rsid w:val="00F055D9"/>
    <w:rsid w:val="00F11244"/>
    <w:rsid w:val="00F25B6A"/>
    <w:rsid w:val="00F25F81"/>
    <w:rsid w:val="00F27829"/>
    <w:rsid w:val="00F27DC7"/>
    <w:rsid w:val="00F30D9B"/>
    <w:rsid w:val="00F4773B"/>
    <w:rsid w:val="00F550EF"/>
    <w:rsid w:val="00F60026"/>
    <w:rsid w:val="00F70516"/>
    <w:rsid w:val="00F71135"/>
    <w:rsid w:val="00F71614"/>
    <w:rsid w:val="00F73D03"/>
    <w:rsid w:val="00F761A3"/>
    <w:rsid w:val="00F87C4E"/>
    <w:rsid w:val="00F93CE6"/>
    <w:rsid w:val="00F948ED"/>
    <w:rsid w:val="00F966FB"/>
    <w:rsid w:val="00F97FFD"/>
    <w:rsid w:val="00FB0B9A"/>
    <w:rsid w:val="00FB37C6"/>
    <w:rsid w:val="00FB5EED"/>
    <w:rsid w:val="00FB75D8"/>
    <w:rsid w:val="00FC0F15"/>
    <w:rsid w:val="00FC122B"/>
    <w:rsid w:val="00FC44D8"/>
    <w:rsid w:val="00FD1CDA"/>
    <w:rsid w:val="00FD2B45"/>
    <w:rsid w:val="00FD3E85"/>
    <w:rsid w:val="00FD7BEF"/>
    <w:rsid w:val="00FD7EDB"/>
    <w:rsid w:val="00FE4FB5"/>
    <w:rsid w:val="00FF52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55D4E98-C793-4CF3-A10D-406ED1D80A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B75D8"/>
    <w:pPr>
      <w:ind w:firstLineChars="200" w:firstLine="420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B12B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B12B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8473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9</Pages>
  <Words>1579</Words>
  <Characters>9005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f</dc:creator>
  <cp:keywords/>
  <dc:description/>
  <cp:lastModifiedBy>tf</cp:lastModifiedBy>
  <cp:revision>275</cp:revision>
  <dcterms:created xsi:type="dcterms:W3CDTF">2015-05-21T02:04:00Z</dcterms:created>
  <dcterms:modified xsi:type="dcterms:W3CDTF">2015-05-21T09:50:00Z</dcterms:modified>
</cp:coreProperties>
</file>